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1D765E" w14:textId="09F71618" w:rsidR="006C4DB2" w:rsidRDefault="006C4DB2">
      <w:bookmarkStart w:id="0" w:name="_Hlk95308268"/>
      <w:bookmarkStart w:id="1" w:name="_Hlk95307634"/>
      <w:bookmarkStart w:id="2" w:name="_Hlk95308906"/>
      <w:r>
        <w:t>TRƯỜNG ĐẠI HỌC VĂN LANG</w:t>
      </w:r>
    </w:p>
    <w:p w14:paraId="67174F36" w14:textId="6418AECF" w:rsidR="006C4DB2" w:rsidRDefault="006C4DB2" w:rsidP="00A75DF6">
      <w:pPr>
        <w:tabs>
          <w:tab w:val="right" w:leader="dot" w:pos="3969"/>
        </w:tabs>
        <w:rPr>
          <w:b/>
          <w:bCs/>
        </w:rPr>
      </w:pPr>
      <w:r w:rsidRPr="006C4DB2">
        <w:rPr>
          <w:b/>
          <w:bCs/>
        </w:rPr>
        <w:t xml:space="preserve">KHOA: </w:t>
      </w:r>
      <w:r w:rsidR="002C2F78">
        <w:rPr>
          <w:b/>
          <w:bCs/>
        </w:rPr>
        <w:t>Kỹ thuật Cơ, Điện và máy tính</w:t>
      </w:r>
    </w:p>
    <w:p w14:paraId="67E03C0B" w14:textId="77777777" w:rsidR="00977E97" w:rsidRPr="006C4DB2" w:rsidRDefault="00977E97">
      <w:pPr>
        <w:rPr>
          <w:b/>
          <w:bCs/>
        </w:rPr>
      </w:pPr>
    </w:p>
    <w:p w14:paraId="12460C17" w14:textId="47EB5DC6" w:rsidR="006C4DB2" w:rsidRPr="006C4DB2" w:rsidRDefault="006C4DB2" w:rsidP="006C4DB2">
      <w:pPr>
        <w:jc w:val="center"/>
        <w:rPr>
          <w:b/>
          <w:bCs/>
        </w:rPr>
      </w:pPr>
      <w:r w:rsidRPr="006C4DB2">
        <w:rPr>
          <w:b/>
          <w:bCs/>
        </w:rPr>
        <w:t>ĐỀ THI KẾT THÚC HỌC PHẦN</w:t>
      </w:r>
    </w:p>
    <w:p w14:paraId="2B796061" w14:textId="21F73A81" w:rsidR="006C4DB2" w:rsidRPr="006C4DB2" w:rsidRDefault="006C4DB2" w:rsidP="006C4DB2">
      <w:pPr>
        <w:jc w:val="center"/>
        <w:rPr>
          <w:b/>
          <w:bCs/>
        </w:rPr>
      </w:pPr>
      <w:r w:rsidRPr="006C4DB2">
        <w:rPr>
          <w:b/>
          <w:bCs/>
        </w:rPr>
        <w:t xml:space="preserve">Học kỳ </w:t>
      </w:r>
      <w:r w:rsidR="00A76AE8">
        <w:rPr>
          <w:b/>
          <w:bCs/>
        </w:rPr>
        <w:t>3</w:t>
      </w:r>
      <w:r w:rsidRPr="006C4DB2">
        <w:rPr>
          <w:b/>
          <w:bCs/>
        </w:rPr>
        <w:t>, năm học 2021 - 2022</w:t>
      </w:r>
    </w:p>
    <w:p w14:paraId="25057892" w14:textId="77777777" w:rsidR="00584BCD" w:rsidRDefault="00584BCD"/>
    <w:p w14:paraId="35C827C8" w14:textId="2A10C2F5" w:rsidR="006C4DB2" w:rsidRPr="00A75DF6" w:rsidRDefault="006C4DB2" w:rsidP="00584BCD">
      <w:pPr>
        <w:tabs>
          <w:tab w:val="right" w:leader="dot" w:pos="7371"/>
        </w:tabs>
        <w:spacing w:before="120" w:after="120"/>
        <w:rPr>
          <w:szCs w:val="26"/>
        </w:rPr>
      </w:pPr>
      <w:r w:rsidRPr="00A75DF6">
        <w:rPr>
          <w:szCs w:val="26"/>
        </w:rPr>
        <w:t xml:space="preserve">Mã học phần: </w:t>
      </w:r>
      <w:r w:rsidR="005C53AF">
        <w:rPr>
          <w:szCs w:val="26"/>
        </w:rPr>
        <w:t>71ELEC30034</w:t>
      </w:r>
    </w:p>
    <w:p w14:paraId="1AFAF337" w14:textId="7A33462F" w:rsidR="006C4DB2" w:rsidRPr="00A75DF6" w:rsidRDefault="006C4DB2" w:rsidP="00584BCD">
      <w:pPr>
        <w:tabs>
          <w:tab w:val="right" w:leader="dot" w:pos="7371"/>
        </w:tabs>
        <w:spacing w:before="120" w:after="120"/>
        <w:rPr>
          <w:szCs w:val="26"/>
        </w:rPr>
      </w:pPr>
      <w:r w:rsidRPr="00A75DF6">
        <w:rPr>
          <w:szCs w:val="26"/>
        </w:rPr>
        <w:t xml:space="preserve">Tên học phần: </w:t>
      </w:r>
      <w:r w:rsidR="005C53AF">
        <w:rPr>
          <w:szCs w:val="26"/>
        </w:rPr>
        <w:t>Mạch điện</w:t>
      </w:r>
    </w:p>
    <w:p w14:paraId="024FEA39" w14:textId="4552F068" w:rsidR="006C4DB2" w:rsidRPr="00A75DF6" w:rsidRDefault="006C4DB2" w:rsidP="00584BCD">
      <w:pPr>
        <w:tabs>
          <w:tab w:val="right" w:leader="dot" w:pos="7371"/>
        </w:tabs>
        <w:spacing w:before="120" w:after="120"/>
        <w:rPr>
          <w:szCs w:val="26"/>
        </w:rPr>
      </w:pPr>
      <w:r w:rsidRPr="00A75DF6">
        <w:rPr>
          <w:szCs w:val="26"/>
        </w:rPr>
        <w:t>Mã nhóm lớp học phần:</w:t>
      </w:r>
      <w:r w:rsidR="00584BCD" w:rsidRPr="00A75DF6">
        <w:rPr>
          <w:szCs w:val="26"/>
        </w:rPr>
        <w:t xml:space="preserve"> </w:t>
      </w:r>
      <w:r w:rsidR="005C53AF" w:rsidRPr="00CD42B6">
        <w:rPr>
          <w:szCs w:val="26"/>
        </w:rPr>
        <w:t>71K27CNDD01</w:t>
      </w:r>
    </w:p>
    <w:p w14:paraId="7B5ABE36" w14:textId="7DFFFCAD" w:rsidR="006C4DB2" w:rsidRPr="00A75DF6" w:rsidRDefault="006C4DB2" w:rsidP="00584BCD">
      <w:pPr>
        <w:tabs>
          <w:tab w:val="right" w:leader="dot" w:pos="7371"/>
        </w:tabs>
        <w:spacing w:before="120" w:after="120"/>
        <w:rPr>
          <w:szCs w:val="26"/>
        </w:rPr>
      </w:pPr>
      <w:r w:rsidRPr="00A75DF6">
        <w:rPr>
          <w:szCs w:val="26"/>
        </w:rPr>
        <w:t>Thời gian làm bài</w:t>
      </w:r>
      <w:r w:rsidR="00584BCD" w:rsidRPr="00A75DF6">
        <w:rPr>
          <w:szCs w:val="26"/>
        </w:rPr>
        <w:t xml:space="preserve"> (phút/ngày)</w:t>
      </w:r>
      <w:r w:rsidRPr="00A75DF6">
        <w:rPr>
          <w:szCs w:val="26"/>
        </w:rPr>
        <w:t>:</w:t>
      </w:r>
      <w:r w:rsidR="00584BCD" w:rsidRPr="00A75DF6">
        <w:rPr>
          <w:szCs w:val="26"/>
        </w:rPr>
        <w:t xml:space="preserve"> </w:t>
      </w:r>
      <w:r w:rsidR="008E7727">
        <w:rPr>
          <w:szCs w:val="26"/>
        </w:rPr>
        <w:t>7</w:t>
      </w:r>
      <w:r w:rsidR="0021690A">
        <w:rPr>
          <w:szCs w:val="26"/>
        </w:rPr>
        <w:t xml:space="preserve"> ngày kể từ ngày nhận đề.</w:t>
      </w:r>
    </w:p>
    <w:p w14:paraId="41FDD079" w14:textId="24E93F1C" w:rsidR="00584BCD" w:rsidRPr="00A75DF6" w:rsidRDefault="00584BCD" w:rsidP="00584BCD">
      <w:pPr>
        <w:spacing w:before="120" w:after="120"/>
        <w:rPr>
          <w:b/>
          <w:bCs/>
          <w:color w:val="1F4E79" w:themeColor="accent5" w:themeShade="80"/>
          <w:spacing w:val="-4"/>
          <w:szCs w:val="26"/>
        </w:rPr>
      </w:pPr>
      <w:r w:rsidRPr="00A75DF6">
        <w:rPr>
          <w:szCs w:val="26"/>
        </w:rPr>
        <w:t xml:space="preserve">Hình thức thi: </w:t>
      </w:r>
      <w:r w:rsidRPr="00A75DF6">
        <w:rPr>
          <w:b/>
          <w:bCs/>
          <w:color w:val="1F4E79" w:themeColor="accent5" w:themeShade="80"/>
          <w:spacing w:val="-4"/>
          <w:szCs w:val="26"/>
        </w:rPr>
        <w:t>Dự án/Đồ án/Bài tập lớn/Tiểu luận</w:t>
      </w:r>
      <w:bookmarkEnd w:id="0"/>
    </w:p>
    <w:p w14:paraId="2326E80B" w14:textId="2F64FD74" w:rsidR="00584BCD" w:rsidRPr="00A75DF6" w:rsidRDefault="00E161D4" w:rsidP="00584BCD">
      <w:pPr>
        <w:spacing w:before="120" w:after="120"/>
        <w:rPr>
          <w:b/>
          <w:bCs/>
          <w:color w:val="FF0000"/>
          <w:spacing w:val="-4"/>
          <w:szCs w:val="26"/>
        </w:rPr>
      </w:pPr>
      <w:bookmarkStart w:id="3" w:name="_Hlk95308322"/>
      <w:r>
        <w:rPr>
          <w:b/>
          <w:bCs/>
          <w:color w:val="FF0000"/>
          <w:spacing w:val="-4"/>
          <w:szCs w:val="26"/>
        </w:rPr>
        <w:t xml:space="preserve">Cách thức nộp bài: </w:t>
      </w:r>
      <w:r w:rsidR="00260908" w:rsidRPr="00260908">
        <w:rPr>
          <w:b/>
          <w:bCs/>
          <w:spacing w:val="-4"/>
          <w:szCs w:val="26"/>
        </w:rPr>
        <w:t>Upload file</w:t>
      </w:r>
      <w:r w:rsidR="00643D11">
        <w:rPr>
          <w:b/>
          <w:bCs/>
          <w:spacing w:val="-4"/>
          <w:szCs w:val="26"/>
        </w:rPr>
        <w:t xml:space="preserve"> bài làm dưới dạng word và pdf. Đặt tên file theo định dạng </w:t>
      </w:r>
      <w:r w:rsidR="00643D11" w:rsidRPr="00643D11">
        <w:rPr>
          <w:b/>
          <w:bCs/>
          <w:color w:val="FF0000"/>
          <w:spacing w:val="-4"/>
          <w:szCs w:val="26"/>
        </w:rPr>
        <w:t>Hovaten_MSSV</w:t>
      </w:r>
      <w:r w:rsidR="00643D11">
        <w:rPr>
          <w:b/>
          <w:bCs/>
          <w:spacing w:val="-4"/>
          <w:szCs w:val="26"/>
        </w:rPr>
        <w:t>.</w:t>
      </w:r>
    </w:p>
    <w:bookmarkEnd w:id="1"/>
    <w:bookmarkEnd w:id="2"/>
    <w:bookmarkEnd w:id="3"/>
    <w:p w14:paraId="0FF60E51" w14:textId="77777777" w:rsidR="00A75DF6" w:rsidRDefault="00A75DF6" w:rsidP="00A75DF6">
      <w:pPr>
        <w:rPr>
          <w:szCs w:val="26"/>
        </w:rPr>
      </w:pPr>
    </w:p>
    <w:p w14:paraId="2D061EA5" w14:textId="2CC5AEE6" w:rsidR="005C53AF" w:rsidRDefault="0042186C" w:rsidP="005C53AF">
      <w:pPr>
        <w:tabs>
          <w:tab w:val="left" w:pos="720"/>
          <w:tab w:val="left" w:pos="2268"/>
        </w:tabs>
        <w:spacing w:line="288" w:lineRule="auto"/>
        <w:rPr>
          <w:szCs w:val="26"/>
        </w:rPr>
      </w:pPr>
      <w:r w:rsidRPr="00E366BE">
        <w:rPr>
          <w:b/>
          <w:szCs w:val="26"/>
        </w:rPr>
        <w:t>Đề bài:</w:t>
      </w:r>
      <w:r>
        <w:rPr>
          <w:b/>
          <w:szCs w:val="26"/>
        </w:rPr>
        <w:t xml:space="preserve"> </w:t>
      </w:r>
      <w:r w:rsidR="005C53AF" w:rsidRPr="005C53AF">
        <w:rPr>
          <w:szCs w:val="26"/>
        </w:rPr>
        <w:t>Cho mạch điện như hình 1. Biết</w:t>
      </w:r>
      <w:r w:rsidR="005C53AF">
        <w:rPr>
          <w:szCs w:val="26"/>
        </w:rPr>
        <w:t xml:space="preserve"> </w:t>
      </w:r>
      <w:r w:rsidR="005C53AF">
        <w:rPr>
          <w:position w:val="-12"/>
          <w:szCs w:val="26"/>
          <w:lang w:val="fr-FR"/>
        </w:rPr>
        <w:object w:dxaOrig="1455" w:dyaOrig="375" w14:anchorId="0AC337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.75pt;height:18.75pt" o:ole="">
            <v:imagedata r:id="rId7" o:title=""/>
          </v:shape>
          <o:OLEObject Type="Embed" ProgID="Equation.3" ShapeID="_x0000_i1025" DrawAspect="Content" ObjectID="_1719465086" r:id="rId8"/>
        </w:object>
      </w:r>
      <w:r w:rsidR="005C53AF">
        <w:rPr>
          <w:szCs w:val="26"/>
        </w:rPr>
        <w:t>và các trở kháng pha Z</w:t>
      </w:r>
      <w:r w:rsidR="005C53AF">
        <w:rPr>
          <w:szCs w:val="26"/>
          <w:vertAlign w:val="subscript"/>
        </w:rPr>
        <w:t>A</w:t>
      </w:r>
      <w:r w:rsidR="005C53AF">
        <w:rPr>
          <w:szCs w:val="26"/>
        </w:rPr>
        <w:t>=Z</w:t>
      </w:r>
      <w:r w:rsidR="005C53AF">
        <w:rPr>
          <w:szCs w:val="26"/>
          <w:vertAlign w:val="subscript"/>
        </w:rPr>
        <w:t>B</w:t>
      </w:r>
      <w:r w:rsidR="005C53AF">
        <w:rPr>
          <w:szCs w:val="26"/>
        </w:rPr>
        <w:t>=Z</w:t>
      </w:r>
      <w:r w:rsidR="005C53AF">
        <w:rPr>
          <w:szCs w:val="26"/>
          <w:vertAlign w:val="subscript"/>
        </w:rPr>
        <w:t>C</w:t>
      </w:r>
      <w:r w:rsidR="005C53AF">
        <w:rPr>
          <w:szCs w:val="26"/>
        </w:rPr>
        <w:t>=17,3+</w:t>
      </w:r>
      <w:r w:rsidR="005C53AF">
        <w:rPr>
          <w:position w:val="-10"/>
          <w:szCs w:val="26"/>
          <w:lang w:val="fr-FR"/>
        </w:rPr>
        <w:object w:dxaOrig="765" w:dyaOrig="315" w14:anchorId="7E3E09AD">
          <v:shape id="_x0000_i1026" type="#_x0000_t75" style="width:38.25pt;height:15.75pt" o:ole="">
            <v:imagedata r:id="rId9" o:title=""/>
          </v:shape>
          <o:OLEObject Type="Embed" ProgID="Equation.3" ShapeID="_x0000_i1026" DrawAspect="Content" ObjectID="_1719465087" r:id="rId10"/>
        </w:object>
      </w:r>
    </w:p>
    <w:p w14:paraId="70F241B9" w14:textId="57199FDA" w:rsidR="00CD42B6" w:rsidRPr="00CD42B6" w:rsidRDefault="005C53AF" w:rsidP="00CD42B6">
      <w:pPr>
        <w:pStyle w:val="ListParagraph"/>
        <w:numPr>
          <w:ilvl w:val="0"/>
          <w:numId w:val="3"/>
        </w:numPr>
        <w:tabs>
          <w:tab w:val="right" w:leader="dot" w:pos="7371"/>
        </w:tabs>
        <w:spacing w:line="276" w:lineRule="auto"/>
        <w:jc w:val="both"/>
        <w:rPr>
          <w:b/>
          <w:szCs w:val="26"/>
        </w:rPr>
      </w:pPr>
      <w:r w:rsidRPr="00CD42B6">
        <w:rPr>
          <w:szCs w:val="26"/>
        </w:rPr>
        <w:t>Xác định</w:t>
      </w:r>
      <w:r w:rsidR="00CD42B6">
        <w:rPr>
          <w:szCs w:val="26"/>
        </w:rPr>
        <w:t xml:space="preserve"> các dòng điện trên các dây pha?</w:t>
      </w:r>
    </w:p>
    <w:p w14:paraId="36FCC195" w14:textId="4128D900" w:rsidR="00E366BE" w:rsidRPr="00CD42B6" w:rsidRDefault="00CD42B6" w:rsidP="00CD42B6">
      <w:pPr>
        <w:pStyle w:val="ListParagraph"/>
        <w:numPr>
          <w:ilvl w:val="0"/>
          <w:numId w:val="3"/>
        </w:numPr>
        <w:tabs>
          <w:tab w:val="right" w:leader="dot" w:pos="7371"/>
        </w:tabs>
        <w:spacing w:line="276" w:lineRule="auto"/>
        <w:jc w:val="both"/>
        <w:rPr>
          <w:b/>
          <w:szCs w:val="26"/>
        </w:rPr>
      </w:pPr>
      <w:r>
        <w:rPr>
          <w:szCs w:val="26"/>
        </w:rPr>
        <w:t xml:space="preserve">Xác định </w:t>
      </w:r>
      <w:r w:rsidR="005C53AF" w:rsidRPr="00CD42B6">
        <w:rPr>
          <w:szCs w:val="26"/>
        </w:rPr>
        <w:t>dòng điện trên dây trung tính?</w:t>
      </w:r>
    </w:p>
    <w:p w14:paraId="6F19B82E" w14:textId="03412553" w:rsidR="00260908" w:rsidRDefault="005C53AF" w:rsidP="005C53AF">
      <w:pPr>
        <w:tabs>
          <w:tab w:val="right" w:leader="dot" w:pos="7371"/>
        </w:tabs>
        <w:spacing w:line="276" w:lineRule="auto"/>
        <w:ind w:right="1785"/>
        <w:jc w:val="center"/>
        <w:rPr>
          <w:b/>
          <w:szCs w:val="26"/>
        </w:rPr>
      </w:pPr>
      <w:r>
        <w:rPr>
          <w:szCs w:val="26"/>
        </w:rPr>
        <w:object w:dxaOrig="6525" w:dyaOrig="3330" w14:anchorId="2A47A1A0">
          <v:shape id="_x0000_i1027" type="#_x0000_t75" style="width:284.25pt;height:144.75pt" o:ole="">
            <v:imagedata r:id="rId11" o:title=""/>
          </v:shape>
          <o:OLEObject Type="Embed" ProgID="Visio.Drawing.11" ShapeID="_x0000_i1027" DrawAspect="Content" ObjectID="_1719465088" r:id="rId12"/>
        </w:object>
      </w:r>
    </w:p>
    <w:p w14:paraId="37343962" w14:textId="4B3AFCAA" w:rsidR="00324289" w:rsidRDefault="00324289" w:rsidP="00324289">
      <w:pPr>
        <w:tabs>
          <w:tab w:val="right" w:leader="dot" w:pos="7371"/>
        </w:tabs>
        <w:spacing w:line="276" w:lineRule="auto"/>
        <w:ind w:right="1785"/>
        <w:jc w:val="center"/>
        <w:rPr>
          <w:b/>
          <w:szCs w:val="26"/>
        </w:rPr>
      </w:pPr>
      <w:r>
        <w:rPr>
          <w:b/>
          <w:szCs w:val="26"/>
        </w:rPr>
        <w:t xml:space="preserve">Hình 1. </w:t>
      </w:r>
      <w:r w:rsidR="005C53AF">
        <w:rPr>
          <w:i/>
          <w:szCs w:val="26"/>
        </w:rPr>
        <w:t>Mạch ba pha đối xứng</w:t>
      </w:r>
    </w:p>
    <w:p w14:paraId="22E78865" w14:textId="07D58DE7" w:rsidR="005C53AF" w:rsidRPr="00CD42B6" w:rsidRDefault="005C53AF" w:rsidP="005C53AF">
      <w:pPr>
        <w:spacing w:before="120" w:after="120" w:line="360" w:lineRule="auto"/>
        <w:rPr>
          <w:b/>
          <w:szCs w:val="26"/>
        </w:rPr>
      </w:pPr>
      <w:r>
        <w:rPr>
          <w:szCs w:val="26"/>
        </w:rPr>
        <w:t xml:space="preserve">Cho mạch điện như hình </w:t>
      </w:r>
      <w:r w:rsidR="00AD0E30">
        <w:rPr>
          <w:szCs w:val="26"/>
        </w:rPr>
        <w:t>2</w:t>
      </w:r>
      <w:r w:rsidR="00CD42B6">
        <w:rPr>
          <w:szCs w:val="26"/>
        </w:rPr>
        <w:t xml:space="preserve"> với nguồn 60V; Tại t = 0 mở khóa K. Bằng phương pháp toán tử Laplace</w:t>
      </w:r>
    </w:p>
    <w:p w14:paraId="27685E77" w14:textId="2D79D48D" w:rsidR="005C53AF" w:rsidRDefault="00CD42B6" w:rsidP="005C53AF">
      <w:pPr>
        <w:spacing w:before="60" w:after="60"/>
        <w:jc w:val="center"/>
        <w:rPr>
          <w:sz w:val="28"/>
        </w:rPr>
      </w:pPr>
      <w:r>
        <w:rPr>
          <w:sz w:val="28"/>
        </w:rPr>
        <w:object w:dxaOrig="7920" w:dyaOrig="3150" w14:anchorId="1A5DFE0A">
          <v:shape id="_x0000_i1028" type="#_x0000_t75" style="width:293.25pt;height:116.25pt" o:ole="">
            <v:imagedata r:id="rId13" o:title=""/>
          </v:shape>
          <o:OLEObject Type="Embed" ProgID="Visio.Drawing.11" ShapeID="_x0000_i1028" DrawAspect="Content" ObjectID="_1719465089" r:id="rId14"/>
        </w:object>
      </w:r>
    </w:p>
    <w:p w14:paraId="35DBF53F" w14:textId="7E2C328D" w:rsidR="00CD42B6" w:rsidRPr="00EB0DA7" w:rsidRDefault="00CD42B6" w:rsidP="005C53AF">
      <w:pPr>
        <w:spacing w:before="60" w:after="60"/>
        <w:jc w:val="center"/>
        <w:rPr>
          <w:i/>
          <w:sz w:val="28"/>
        </w:rPr>
      </w:pPr>
      <w:r w:rsidRPr="00EB0DA7">
        <w:rPr>
          <w:b/>
          <w:sz w:val="28"/>
        </w:rPr>
        <w:t>Hình 2.</w:t>
      </w:r>
      <w:r>
        <w:rPr>
          <w:sz w:val="28"/>
        </w:rPr>
        <w:t xml:space="preserve"> </w:t>
      </w:r>
      <w:r w:rsidRPr="00EB0DA7">
        <w:rPr>
          <w:i/>
          <w:sz w:val="28"/>
        </w:rPr>
        <w:t>Sơ đồ mạch điện một chiều</w:t>
      </w:r>
    </w:p>
    <w:p w14:paraId="7AB23129" w14:textId="77777777" w:rsidR="00CD42B6" w:rsidRDefault="00CD42B6" w:rsidP="00CD42B6">
      <w:pPr>
        <w:pStyle w:val="ListParagraph"/>
        <w:numPr>
          <w:ilvl w:val="0"/>
          <w:numId w:val="3"/>
        </w:numPr>
        <w:tabs>
          <w:tab w:val="right" w:leader="dot" w:pos="7371"/>
        </w:tabs>
        <w:spacing w:line="276" w:lineRule="auto"/>
        <w:jc w:val="both"/>
        <w:rPr>
          <w:szCs w:val="26"/>
        </w:rPr>
      </w:pPr>
      <w:r w:rsidRPr="00CD42B6">
        <w:rPr>
          <w:szCs w:val="26"/>
        </w:rPr>
        <w:t xml:space="preserve">Tìm </w:t>
      </w:r>
      <w:r w:rsidR="005C53AF" w:rsidRPr="00CD42B6">
        <w:rPr>
          <w:szCs w:val="26"/>
        </w:rPr>
        <w:t>cường độ dòng điện i(t) chạy trong mạch</w:t>
      </w:r>
    </w:p>
    <w:p w14:paraId="43F3117B" w14:textId="77777777" w:rsidR="00EB0DA7" w:rsidRDefault="00CD42B6" w:rsidP="00EB0DA7">
      <w:pPr>
        <w:pStyle w:val="ListParagraph"/>
        <w:numPr>
          <w:ilvl w:val="0"/>
          <w:numId w:val="3"/>
        </w:numPr>
        <w:tabs>
          <w:tab w:val="right" w:leader="dot" w:pos="7371"/>
        </w:tabs>
        <w:spacing w:line="276" w:lineRule="auto"/>
        <w:jc w:val="both"/>
        <w:rPr>
          <w:szCs w:val="26"/>
        </w:rPr>
      </w:pPr>
      <w:r>
        <w:rPr>
          <w:szCs w:val="26"/>
        </w:rPr>
        <w:t>Tìm</w:t>
      </w:r>
      <w:r w:rsidR="005C53AF" w:rsidRPr="00CD42B6">
        <w:rPr>
          <w:szCs w:val="26"/>
        </w:rPr>
        <w:t xml:space="preserve"> điện áp u</w:t>
      </w:r>
      <w:r w:rsidR="005C53AF" w:rsidRPr="00CD42B6">
        <w:rPr>
          <w:szCs w:val="26"/>
          <w:vertAlign w:val="subscript"/>
        </w:rPr>
        <w:t>c</w:t>
      </w:r>
      <w:r w:rsidR="005C53AF" w:rsidRPr="00CD42B6">
        <w:rPr>
          <w:szCs w:val="26"/>
        </w:rPr>
        <w:t>(t) đặt lên 2 đầu tụ điện.</w:t>
      </w:r>
    </w:p>
    <w:p w14:paraId="34636AAE" w14:textId="5ED764EA" w:rsidR="005C53AF" w:rsidRPr="00EB0DA7" w:rsidRDefault="005C53AF" w:rsidP="00EB0DA7">
      <w:pPr>
        <w:pStyle w:val="ListParagraph"/>
        <w:numPr>
          <w:ilvl w:val="0"/>
          <w:numId w:val="3"/>
        </w:numPr>
        <w:tabs>
          <w:tab w:val="right" w:leader="dot" w:pos="7371"/>
        </w:tabs>
        <w:spacing w:line="276" w:lineRule="auto"/>
        <w:jc w:val="both"/>
        <w:rPr>
          <w:szCs w:val="26"/>
        </w:rPr>
      </w:pPr>
      <w:r w:rsidRPr="00EB0DA7">
        <w:rPr>
          <w:szCs w:val="26"/>
        </w:rPr>
        <w:lastRenderedPageBreak/>
        <w:t xml:space="preserve"> Hãy phân tích dạng sóng </w:t>
      </w:r>
      <w:r w:rsidR="00EB0DA7">
        <w:rPr>
          <w:szCs w:val="26"/>
        </w:rPr>
        <w:t>trong hình 3</w:t>
      </w:r>
      <w:r w:rsidRPr="00EB0DA7">
        <w:rPr>
          <w:szCs w:val="26"/>
        </w:rPr>
        <w:t xml:space="preserve"> thành chuỗi Fourier lượng giác:</w:t>
      </w:r>
    </w:p>
    <w:p w14:paraId="1E346284" w14:textId="4F257100" w:rsidR="005C53AF" w:rsidRDefault="005C53AF" w:rsidP="00EB0DA7">
      <w:pPr>
        <w:tabs>
          <w:tab w:val="right" w:leader="dot" w:pos="7371"/>
        </w:tabs>
        <w:spacing w:line="276" w:lineRule="auto"/>
        <w:jc w:val="center"/>
        <w:rPr>
          <w:b/>
          <w:szCs w:val="26"/>
        </w:rPr>
      </w:pPr>
      <w:r>
        <w:rPr>
          <w:noProof/>
          <w:szCs w:val="26"/>
          <w:lang w:eastAsia="zh-CN"/>
        </w:rPr>
        <w:drawing>
          <wp:inline distT="0" distB="0" distL="0" distR="0" wp14:anchorId="193C2BA7" wp14:editId="7C6BD05D">
            <wp:extent cx="3403600" cy="1784350"/>
            <wp:effectExtent l="0" t="0" r="635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3600" cy="178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475DCC" w14:textId="76F35034" w:rsidR="00EB0DA7" w:rsidRDefault="00EB0DA7" w:rsidP="00EB0DA7">
      <w:pPr>
        <w:tabs>
          <w:tab w:val="right" w:leader="dot" w:pos="7371"/>
        </w:tabs>
        <w:spacing w:line="276" w:lineRule="auto"/>
        <w:jc w:val="center"/>
        <w:rPr>
          <w:b/>
          <w:szCs w:val="26"/>
        </w:rPr>
      </w:pPr>
      <w:r>
        <w:rPr>
          <w:b/>
          <w:szCs w:val="26"/>
        </w:rPr>
        <w:t xml:space="preserve">Hình 3. </w:t>
      </w:r>
      <w:r w:rsidRPr="00EB0DA7">
        <w:rPr>
          <w:i/>
          <w:szCs w:val="26"/>
        </w:rPr>
        <w:t>Đồ thị dạng sóng</w:t>
      </w:r>
    </w:p>
    <w:p w14:paraId="0DC4C01B" w14:textId="77777777" w:rsidR="0007551D" w:rsidRDefault="0042186C" w:rsidP="00A75DF6">
      <w:pPr>
        <w:tabs>
          <w:tab w:val="right" w:leader="dot" w:pos="7371"/>
        </w:tabs>
        <w:spacing w:line="276" w:lineRule="auto"/>
        <w:jc w:val="both"/>
        <w:rPr>
          <w:b/>
          <w:szCs w:val="26"/>
        </w:rPr>
      </w:pPr>
      <w:r w:rsidRPr="00E366BE">
        <w:rPr>
          <w:b/>
          <w:szCs w:val="26"/>
        </w:rPr>
        <w:t>Hướng dẫn sinh viên trình bày</w:t>
      </w:r>
      <w:r w:rsidR="00860C8C">
        <w:rPr>
          <w:b/>
          <w:szCs w:val="26"/>
        </w:rPr>
        <w:t xml:space="preserve"> các nội dung sau</w:t>
      </w:r>
      <w:r w:rsidRPr="00E366BE">
        <w:rPr>
          <w:b/>
          <w:szCs w:val="26"/>
        </w:rPr>
        <w:t>:</w:t>
      </w:r>
    </w:p>
    <w:p w14:paraId="3A423086" w14:textId="01B09B50" w:rsidR="0007551D" w:rsidRPr="002577E2" w:rsidRDefault="0007551D" w:rsidP="002577E2">
      <w:pPr>
        <w:pStyle w:val="ListParagraph"/>
        <w:numPr>
          <w:ilvl w:val="0"/>
          <w:numId w:val="4"/>
        </w:numPr>
        <w:tabs>
          <w:tab w:val="right" w:leader="dot" w:pos="7371"/>
        </w:tabs>
        <w:spacing w:line="276" w:lineRule="auto"/>
        <w:jc w:val="both"/>
        <w:rPr>
          <w:szCs w:val="26"/>
        </w:rPr>
      </w:pPr>
      <w:r w:rsidRPr="002577E2">
        <w:rPr>
          <w:szCs w:val="26"/>
        </w:rPr>
        <w:t>Trình bày đủ 5 yêu cầu bằng file word và pdf</w:t>
      </w:r>
      <w:r w:rsidR="002577E2">
        <w:rPr>
          <w:szCs w:val="26"/>
        </w:rPr>
        <w:t xml:space="preserve"> nộp lại với tên file đặt theo định dạng Hovaten_MSSV</w:t>
      </w:r>
      <w:r w:rsidRPr="002577E2">
        <w:rPr>
          <w:szCs w:val="26"/>
        </w:rPr>
        <w:t xml:space="preserve">. </w:t>
      </w:r>
    </w:p>
    <w:p w14:paraId="75C4CCC4" w14:textId="184C6A23" w:rsidR="0007551D" w:rsidRPr="002577E2" w:rsidRDefault="0007551D" w:rsidP="002577E2">
      <w:pPr>
        <w:pStyle w:val="ListParagraph"/>
        <w:numPr>
          <w:ilvl w:val="0"/>
          <w:numId w:val="4"/>
        </w:numPr>
        <w:tabs>
          <w:tab w:val="right" w:leader="dot" w:pos="7371"/>
        </w:tabs>
        <w:spacing w:line="276" w:lineRule="auto"/>
        <w:jc w:val="both"/>
        <w:rPr>
          <w:szCs w:val="26"/>
        </w:rPr>
      </w:pPr>
      <w:r w:rsidRPr="002577E2">
        <w:rPr>
          <w:szCs w:val="26"/>
        </w:rPr>
        <w:t>Các công thức và hình vẽ có thể sử dụng công cụ để scan, chụp hình chèn vào sao cho thẩm mỹ.</w:t>
      </w:r>
    </w:p>
    <w:p w14:paraId="469071F1" w14:textId="2A134175" w:rsidR="0007551D" w:rsidRPr="002577E2" w:rsidRDefault="0007551D" w:rsidP="002577E2">
      <w:pPr>
        <w:pStyle w:val="ListParagraph"/>
        <w:numPr>
          <w:ilvl w:val="0"/>
          <w:numId w:val="4"/>
        </w:numPr>
        <w:tabs>
          <w:tab w:val="right" w:leader="dot" w:pos="7371"/>
        </w:tabs>
        <w:spacing w:line="276" w:lineRule="auto"/>
        <w:jc w:val="both"/>
        <w:rPr>
          <w:szCs w:val="26"/>
        </w:rPr>
      </w:pPr>
      <w:r w:rsidRPr="002577E2">
        <w:rPr>
          <w:szCs w:val="26"/>
        </w:rPr>
        <w:t>Các chữ, số và ký hiệu trên các bản vẽ ( nếu chụp hình hoặc scan cần điều chỉnh tương đối với font Times New Roman với size 13)</w:t>
      </w:r>
    </w:p>
    <w:p w14:paraId="40A34AB8" w14:textId="70349CE5" w:rsidR="00450681" w:rsidRPr="00E366BE" w:rsidRDefault="0042186C" w:rsidP="00A75DF6">
      <w:pPr>
        <w:tabs>
          <w:tab w:val="right" w:leader="dot" w:pos="7371"/>
        </w:tabs>
        <w:spacing w:line="276" w:lineRule="auto"/>
        <w:jc w:val="both"/>
        <w:rPr>
          <w:b/>
          <w:szCs w:val="26"/>
        </w:rPr>
      </w:pPr>
      <w:r>
        <w:rPr>
          <w:b/>
          <w:szCs w:val="26"/>
        </w:rPr>
        <w:t xml:space="preserve"> </w:t>
      </w:r>
    </w:p>
    <w:p w14:paraId="4EA89591" w14:textId="43B5EBD7" w:rsidR="00E366BE" w:rsidRDefault="0042186C" w:rsidP="00A75DF6">
      <w:pPr>
        <w:tabs>
          <w:tab w:val="right" w:leader="dot" w:pos="7371"/>
        </w:tabs>
        <w:spacing w:line="276" w:lineRule="auto"/>
        <w:jc w:val="both"/>
        <w:rPr>
          <w:b/>
          <w:szCs w:val="26"/>
        </w:rPr>
      </w:pPr>
      <w:r w:rsidRPr="00E366BE">
        <w:rPr>
          <w:b/>
          <w:szCs w:val="26"/>
        </w:rPr>
        <w:t>Tiêu chí chấm điểm</w:t>
      </w:r>
      <w:r>
        <w:rPr>
          <w:b/>
          <w:szCs w:val="26"/>
        </w:rPr>
        <w:t xml:space="preserve"> và thang điểm (Rubric)</w:t>
      </w:r>
      <w:r w:rsidRPr="00E366BE">
        <w:rPr>
          <w:b/>
          <w:szCs w:val="26"/>
        </w:rPr>
        <w:t>:</w:t>
      </w:r>
      <w:r>
        <w:rPr>
          <w:b/>
          <w:szCs w:val="26"/>
        </w:rPr>
        <w:t xml:space="preserve"> </w:t>
      </w:r>
      <w:r w:rsidR="00051065">
        <w:rPr>
          <w:b/>
          <w:szCs w:val="26"/>
        </w:rPr>
        <w:t xml:space="preserve">Bài tập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01"/>
        <w:gridCol w:w="1109"/>
        <w:gridCol w:w="1764"/>
        <w:gridCol w:w="1838"/>
        <w:gridCol w:w="1848"/>
        <w:gridCol w:w="1755"/>
      </w:tblGrid>
      <w:tr w:rsidR="00DE5EEF" w:rsidRPr="00C62287" w14:paraId="6A27B818" w14:textId="77777777" w:rsidTr="0060543F">
        <w:tc>
          <w:tcPr>
            <w:tcW w:w="631" w:type="pct"/>
            <w:shd w:val="clear" w:color="auto" w:fill="auto"/>
            <w:vAlign w:val="center"/>
          </w:tcPr>
          <w:p w14:paraId="296729D8" w14:textId="77777777" w:rsidR="00DE5EEF" w:rsidRPr="00C62287" w:rsidRDefault="00DE5EEF" w:rsidP="0060543F">
            <w:pPr>
              <w:jc w:val="center"/>
              <w:rPr>
                <w:rFonts w:eastAsia="MS Mincho"/>
                <w:b/>
                <w:sz w:val="24"/>
              </w:rPr>
            </w:pPr>
            <w:r w:rsidRPr="00C62287">
              <w:rPr>
                <w:rFonts w:eastAsia="MS Mincho"/>
                <w:b/>
                <w:sz w:val="24"/>
              </w:rPr>
              <w:t>Tiêu chí</w:t>
            </w:r>
          </w:p>
        </w:tc>
        <w:tc>
          <w:tcPr>
            <w:tcW w:w="583" w:type="pct"/>
            <w:vAlign w:val="center"/>
          </w:tcPr>
          <w:p w14:paraId="75BD1D9B" w14:textId="77777777" w:rsidR="00DE5EEF" w:rsidRPr="00C62287" w:rsidRDefault="00DE5EEF" w:rsidP="0060543F">
            <w:pPr>
              <w:jc w:val="center"/>
              <w:rPr>
                <w:rFonts w:eastAsia="MS Mincho"/>
                <w:b/>
                <w:sz w:val="24"/>
              </w:rPr>
            </w:pPr>
            <w:r w:rsidRPr="00C62287">
              <w:rPr>
                <w:rFonts w:eastAsia="MS Mincho"/>
                <w:b/>
                <w:sz w:val="24"/>
              </w:rPr>
              <w:t>Trọng số (%)</w:t>
            </w:r>
          </w:p>
        </w:tc>
        <w:tc>
          <w:tcPr>
            <w:tcW w:w="927" w:type="pct"/>
            <w:shd w:val="clear" w:color="auto" w:fill="auto"/>
          </w:tcPr>
          <w:p w14:paraId="7325B0DA" w14:textId="77777777" w:rsidR="00DE5EEF" w:rsidRPr="00C62287" w:rsidRDefault="00DE5EEF" w:rsidP="0060543F">
            <w:pPr>
              <w:jc w:val="center"/>
              <w:rPr>
                <w:rFonts w:eastAsia="MS Mincho"/>
                <w:b/>
                <w:sz w:val="24"/>
              </w:rPr>
            </w:pPr>
            <w:r w:rsidRPr="00C62287">
              <w:rPr>
                <w:rFonts w:eastAsia="MS Mincho"/>
                <w:b/>
                <w:sz w:val="24"/>
              </w:rPr>
              <w:t>Tốt</w:t>
            </w:r>
          </w:p>
          <w:p w14:paraId="07FE8A9E" w14:textId="77777777" w:rsidR="00DE5EEF" w:rsidRPr="00C62287" w:rsidRDefault="00DE5EEF" w:rsidP="0060543F">
            <w:pPr>
              <w:jc w:val="center"/>
              <w:rPr>
                <w:rFonts w:eastAsia="MS Mincho"/>
                <w:b/>
                <w:sz w:val="24"/>
              </w:rPr>
            </w:pPr>
            <w:r w:rsidRPr="00C62287">
              <w:rPr>
                <w:rFonts w:eastAsia="MS Mincho"/>
                <w:b/>
                <w:sz w:val="24"/>
              </w:rPr>
              <w:t>Từ 8 – 10 đ</w:t>
            </w:r>
          </w:p>
        </w:tc>
        <w:tc>
          <w:tcPr>
            <w:tcW w:w="966" w:type="pct"/>
            <w:shd w:val="clear" w:color="auto" w:fill="auto"/>
          </w:tcPr>
          <w:p w14:paraId="4B1886C5" w14:textId="77777777" w:rsidR="00DE5EEF" w:rsidRPr="00C62287" w:rsidRDefault="00DE5EEF" w:rsidP="0060543F">
            <w:pPr>
              <w:jc w:val="center"/>
              <w:rPr>
                <w:rFonts w:eastAsia="MS Mincho"/>
                <w:b/>
                <w:sz w:val="24"/>
              </w:rPr>
            </w:pPr>
            <w:r w:rsidRPr="00C62287">
              <w:rPr>
                <w:rFonts w:eastAsia="MS Mincho"/>
                <w:b/>
                <w:sz w:val="24"/>
              </w:rPr>
              <w:t>Khá</w:t>
            </w:r>
          </w:p>
          <w:p w14:paraId="06F71653" w14:textId="77777777" w:rsidR="00DE5EEF" w:rsidRPr="00C62287" w:rsidRDefault="00DE5EEF" w:rsidP="0060543F">
            <w:pPr>
              <w:jc w:val="center"/>
              <w:rPr>
                <w:rFonts w:eastAsia="MS Mincho"/>
                <w:b/>
                <w:sz w:val="24"/>
              </w:rPr>
            </w:pPr>
            <w:r w:rsidRPr="00C62287">
              <w:rPr>
                <w:rFonts w:eastAsia="MS Mincho"/>
                <w:b/>
                <w:sz w:val="24"/>
              </w:rPr>
              <w:t>Từ 6 – dưới 8 đ</w:t>
            </w:r>
          </w:p>
        </w:tc>
        <w:tc>
          <w:tcPr>
            <w:tcW w:w="971" w:type="pct"/>
            <w:shd w:val="clear" w:color="auto" w:fill="auto"/>
          </w:tcPr>
          <w:p w14:paraId="50203110" w14:textId="77777777" w:rsidR="00DE5EEF" w:rsidRPr="00C62287" w:rsidRDefault="00DE5EEF" w:rsidP="0060543F">
            <w:pPr>
              <w:jc w:val="center"/>
              <w:rPr>
                <w:rFonts w:eastAsia="MS Mincho"/>
                <w:b/>
                <w:sz w:val="24"/>
              </w:rPr>
            </w:pPr>
            <w:r w:rsidRPr="00C62287">
              <w:rPr>
                <w:rFonts w:eastAsia="MS Mincho"/>
                <w:b/>
                <w:sz w:val="24"/>
              </w:rPr>
              <w:t>Trung bình</w:t>
            </w:r>
          </w:p>
          <w:p w14:paraId="7E071484" w14:textId="77777777" w:rsidR="00DE5EEF" w:rsidRPr="00C62287" w:rsidRDefault="00DE5EEF" w:rsidP="0060543F">
            <w:pPr>
              <w:jc w:val="center"/>
              <w:rPr>
                <w:rFonts w:eastAsia="MS Mincho"/>
                <w:b/>
                <w:sz w:val="24"/>
              </w:rPr>
            </w:pPr>
            <w:r w:rsidRPr="00C62287">
              <w:rPr>
                <w:rFonts w:eastAsia="MS Mincho"/>
                <w:b/>
                <w:sz w:val="24"/>
              </w:rPr>
              <w:t>Từ</w:t>
            </w:r>
            <w:r>
              <w:rPr>
                <w:rFonts w:eastAsia="MS Mincho"/>
                <w:b/>
                <w:sz w:val="24"/>
              </w:rPr>
              <w:t xml:space="preserve"> 5</w:t>
            </w:r>
            <w:r w:rsidRPr="00C62287">
              <w:rPr>
                <w:rFonts w:eastAsia="MS Mincho"/>
                <w:b/>
                <w:sz w:val="24"/>
              </w:rPr>
              <w:t xml:space="preserve"> – dưới 6 đ</w:t>
            </w:r>
          </w:p>
        </w:tc>
        <w:tc>
          <w:tcPr>
            <w:tcW w:w="922" w:type="pct"/>
            <w:shd w:val="clear" w:color="auto" w:fill="auto"/>
          </w:tcPr>
          <w:p w14:paraId="70AB06C2" w14:textId="77777777" w:rsidR="00DE5EEF" w:rsidRPr="00C62287" w:rsidRDefault="00DE5EEF" w:rsidP="0060543F">
            <w:pPr>
              <w:jc w:val="center"/>
              <w:rPr>
                <w:rFonts w:eastAsia="MS Mincho"/>
                <w:b/>
                <w:sz w:val="24"/>
              </w:rPr>
            </w:pPr>
            <w:r w:rsidRPr="00C62287">
              <w:rPr>
                <w:rFonts w:eastAsia="MS Mincho"/>
                <w:b/>
                <w:sz w:val="24"/>
              </w:rPr>
              <w:t>Yếu</w:t>
            </w:r>
          </w:p>
          <w:p w14:paraId="6C2F3596" w14:textId="77777777" w:rsidR="00DE5EEF" w:rsidRPr="00C62287" w:rsidRDefault="00DE5EEF" w:rsidP="0060543F">
            <w:pPr>
              <w:jc w:val="center"/>
              <w:rPr>
                <w:rFonts w:eastAsia="MS Mincho"/>
                <w:b/>
                <w:sz w:val="24"/>
              </w:rPr>
            </w:pPr>
            <w:r w:rsidRPr="00C62287">
              <w:rPr>
                <w:rFonts w:eastAsia="MS Mincho"/>
                <w:b/>
                <w:sz w:val="24"/>
              </w:rPr>
              <w:t xml:space="preserve">dưới </w:t>
            </w:r>
            <w:r>
              <w:rPr>
                <w:rFonts w:eastAsia="MS Mincho"/>
                <w:b/>
                <w:sz w:val="24"/>
              </w:rPr>
              <w:t>5</w:t>
            </w:r>
            <w:r w:rsidRPr="00C62287">
              <w:rPr>
                <w:rFonts w:eastAsia="MS Mincho"/>
                <w:b/>
                <w:sz w:val="24"/>
              </w:rPr>
              <w:t xml:space="preserve"> đ</w:t>
            </w:r>
          </w:p>
        </w:tc>
      </w:tr>
      <w:tr w:rsidR="00DE5EEF" w:rsidRPr="00A25416" w14:paraId="1542D4DB" w14:textId="77777777" w:rsidTr="0060543F">
        <w:tc>
          <w:tcPr>
            <w:tcW w:w="631" w:type="pct"/>
            <w:shd w:val="clear" w:color="auto" w:fill="auto"/>
            <w:vAlign w:val="center"/>
          </w:tcPr>
          <w:p w14:paraId="10CE739F" w14:textId="77777777" w:rsidR="00DE5EEF" w:rsidRPr="00C62287" w:rsidRDefault="00DE5EEF" w:rsidP="0060543F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>Trình bày đầy đủ các</w:t>
            </w:r>
            <w:r w:rsidRPr="00C62287">
              <w:rPr>
                <w:rFonts w:eastAsia="MS Mincho"/>
                <w:sz w:val="24"/>
              </w:rPr>
              <w:t xml:space="preserve"> nội dung </w:t>
            </w:r>
          </w:p>
        </w:tc>
        <w:tc>
          <w:tcPr>
            <w:tcW w:w="583" w:type="pct"/>
            <w:vAlign w:val="center"/>
          </w:tcPr>
          <w:p w14:paraId="5B365AC0" w14:textId="77777777" w:rsidR="00DE5EEF" w:rsidRPr="00C62287" w:rsidRDefault="00DE5EEF" w:rsidP="0060543F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>50</w:t>
            </w:r>
            <w:r w:rsidRPr="00C62287">
              <w:rPr>
                <w:rFonts w:eastAsia="MS Mincho"/>
                <w:sz w:val="24"/>
              </w:rPr>
              <w:t>%</w:t>
            </w:r>
          </w:p>
        </w:tc>
        <w:tc>
          <w:tcPr>
            <w:tcW w:w="927" w:type="pct"/>
            <w:shd w:val="clear" w:color="auto" w:fill="auto"/>
            <w:vAlign w:val="center"/>
          </w:tcPr>
          <w:p w14:paraId="4F44563C" w14:textId="55EEB71F" w:rsidR="00DE5EEF" w:rsidRPr="00C62287" w:rsidRDefault="00DE5EEF" w:rsidP="00EB0DA7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 xml:space="preserve">Trình bày từ </w:t>
            </w:r>
            <w:r w:rsidR="00EB0DA7">
              <w:rPr>
                <w:rFonts w:eastAsia="MS Mincho"/>
                <w:sz w:val="24"/>
              </w:rPr>
              <w:t>4</w:t>
            </w:r>
            <w:r>
              <w:rPr>
                <w:rFonts w:eastAsia="MS Mincho"/>
                <w:sz w:val="24"/>
              </w:rPr>
              <w:t xml:space="preserve"> đến </w:t>
            </w:r>
            <w:r w:rsidR="00EB0DA7">
              <w:rPr>
                <w:rFonts w:eastAsia="MS Mincho"/>
                <w:sz w:val="24"/>
              </w:rPr>
              <w:t>5</w:t>
            </w:r>
            <w:r>
              <w:rPr>
                <w:rFonts w:eastAsia="MS Mincho"/>
                <w:sz w:val="24"/>
              </w:rPr>
              <w:t xml:space="preserve"> yêu cầu</w:t>
            </w:r>
          </w:p>
        </w:tc>
        <w:tc>
          <w:tcPr>
            <w:tcW w:w="966" w:type="pct"/>
            <w:shd w:val="clear" w:color="auto" w:fill="auto"/>
            <w:vAlign w:val="center"/>
          </w:tcPr>
          <w:p w14:paraId="0BAD1783" w14:textId="152C8CF8" w:rsidR="00DE5EEF" w:rsidRPr="00860C8C" w:rsidRDefault="00DE5EEF" w:rsidP="00EB0DA7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 xml:space="preserve">Trình bày từ </w:t>
            </w:r>
            <w:r w:rsidR="00EB0DA7">
              <w:rPr>
                <w:rFonts w:eastAsia="MS Mincho"/>
                <w:sz w:val="24"/>
              </w:rPr>
              <w:t>3</w:t>
            </w:r>
            <w:r>
              <w:rPr>
                <w:rFonts w:eastAsia="MS Mincho"/>
                <w:sz w:val="24"/>
              </w:rPr>
              <w:t xml:space="preserve"> đến dưới </w:t>
            </w:r>
            <w:r w:rsidR="00EB0DA7">
              <w:rPr>
                <w:rFonts w:eastAsia="MS Mincho"/>
                <w:sz w:val="24"/>
              </w:rPr>
              <w:t>4</w:t>
            </w:r>
            <w:r>
              <w:rPr>
                <w:rFonts w:eastAsia="MS Mincho"/>
                <w:sz w:val="24"/>
              </w:rPr>
              <w:t xml:space="preserve"> yêu cầu</w:t>
            </w:r>
          </w:p>
        </w:tc>
        <w:tc>
          <w:tcPr>
            <w:tcW w:w="971" w:type="pct"/>
            <w:shd w:val="clear" w:color="auto" w:fill="auto"/>
            <w:vAlign w:val="center"/>
          </w:tcPr>
          <w:p w14:paraId="0A6BBCA8" w14:textId="291D1DB4" w:rsidR="00DE5EEF" w:rsidRPr="00B4696C" w:rsidRDefault="00DE5EEF" w:rsidP="00EB0DA7">
            <w:pPr>
              <w:jc w:val="center"/>
              <w:rPr>
                <w:rFonts w:eastAsia="MS Mincho"/>
                <w:sz w:val="24"/>
                <w:lang w:val="fr-FR"/>
              </w:rPr>
            </w:pPr>
            <w:r>
              <w:rPr>
                <w:rFonts w:eastAsia="MS Mincho"/>
                <w:sz w:val="24"/>
                <w:lang w:val="fr-FR"/>
              </w:rPr>
              <w:t xml:space="preserve">Trình bày từ </w:t>
            </w:r>
            <w:r w:rsidR="00EB0DA7">
              <w:rPr>
                <w:rFonts w:eastAsia="MS Mincho"/>
                <w:sz w:val="24"/>
                <w:lang w:val="fr-FR"/>
              </w:rPr>
              <w:t>2</w:t>
            </w:r>
            <w:r>
              <w:rPr>
                <w:rFonts w:eastAsia="MS Mincho"/>
                <w:sz w:val="24"/>
                <w:lang w:val="fr-FR"/>
              </w:rPr>
              <w:t xml:space="preserve"> đến dưới </w:t>
            </w:r>
            <w:r w:rsidR="00EB0DA7">
              <w:rPr>
                <w:rFonts w:eastAsia="MS Mincho"/>
                <w:sz w:val="24"/>
                <w:lang w:val="fr-FR"/>
              </w:rPr>
              <w:t>3</w:t>
            </w:r>
            <w:r>
              <w:rPr>
                <w:rFonts w:eastAsia="MS Mincho"/>
                <w:sz w:val="24"/>
                <w:lang w:val="fr-FR"/>
              </w:rPr>
              <w:t xml:space="preserve"> yêu cầu</w:t>
            </w:r>
          </w:p>
        </w:tc>
        <w:tc>
          <w:tcPr>
            <w:tcW w:w="922" w:type="pct"/>
            <w:shd w:val="clear" w:color="auto" w:fill="auto"/>
            <w:vAlign w:val="center"/>
          </w:tcPr>
          <w:p w14:paraId="6231381E" w14:textId="47867EC0" w:rsidR="00DE5EEF" w:rsidRPr="0036049E" w:rsidRDefault="00DE5EEF" w:rsidP="00EB0DA7">
            <w:pPr>
              <w:jc w:val="center"/>
              <w:rPr>
                <w:rFonts w:eastAsia="MS Mincho"/>
                <w:sz w:val="24"/>
                <w:lang w:val="fr-FR"/>
              </w:rPr>
            </w:pPr>
            <w:r w:rsidRPr="0036049E">
              <w:rPr>
                <w:rFonts w:eastAsia="MS Mincho"/>
                <w:sz w:val="24"/>
                <w:lang w:val="fr-FR"/>
              </w:rPr>
              <w:t xml:space="preserve">Trình bày dưới </w:t>
            </w:r>
            <w:r w:rsidR="00EB0DA7" w:rsidRPr="0036049E">
              <w:rPr>
                <w:rFonts w:eastAsia="MS Mincho"/>
                <w:sz w:val="24"/>
                <w:lang w:val="fr-FR"/>
              </w:rPr>
              <w:t>2</w:t>
            </w:r>
            <w:r w:rsidRPr="0036049E">
              <w:rPr>
                <w:rFonts w:eastAsia="MS Mincho"/>
                <w:sz w:val="24"/>
                <w:lang w:val="fr-FR"/>
              </w:rPr>
              <w:t xml:space="preserve"> nội dung</w:t>
            </w:r>
          </w:p>
        </w:tc>
      </w:tr>
      <w:tr w:rsidR="00DE5EEF" w:rsidRPr="00A25416" w14:paraId="1A77BAFF" w14:textId="77777777" w:rsidTr="0060543F">
        <w:tc>
          <w:tcPr>
            <w:tcW w:w="631" w:type="pct"/>
            <w:shd w:val="clear" w:color="auto" w:fill="auto"/>
            <w:vAlign w:val="center"/>
          </w:tcPr>
          <w:p w14:paraId="3FEC95FF" w14:textId="77777777" w:rsidR="00DE5EEF" w:rsidRPr="00C62287" w:rsidRDefault="00DE5EEF" w:rsidP="0060543F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>Về hình thức</w:t>
            </w:r>
            <w:r w:rsidRPr="00C62287">
              <w:rPr>
                <w:rFonts w:eastAsia="MS Mincho"/>
                <w:sz w:val="24"/>
              </w:rPr>
              <w:t xml:space="preserve"> </w:t>
            </w:r>
          </w:p>
        </w:tc>
        <w:tc>
          <w:tcPr>
            <w:tcW w:w="583" w:type="pct"/>
            <w:vAlign w:val="center"/>
          </w:tcPr>
          <w:p w14:paraId="72433991" w14:textId="77777777" w:rsidR="00DE5EEF" w:rsidRPr="00C62287" w:rsidRDefault="00DE5EEF" w:rsidP="0060543F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>30</w:t>
            </w:r>
            <w:r w:rsidRPr="00C62287">
              <w:rPr>
                <w:rFonts w:eastAsia="MS Mincho"/>
                <w:sz w:val="24"/>
              </w:rPr>
              <w:t>%</w:t>
            </w:r>
          </w:p>
        </w:tc>
        <w:tc>
          <w:tcPr>
            <w:tcW w:w="927" w:type="pct"/>
            <w:shd w:val="clear" w:color="auto" w:fill="auto"/>
            <w:vAlign w:val="center"/>
          </w:tcPr>
          <w:p w14:paraId="18045907" w14:textId="77777777" w:rsidR="00DE5EEF" w:rsidRDefault="00DE5EEF" w:rsidP="0060543F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>Đẹp</w:t>
            </w:r>
          </w:p>
          <w:p w14:paraId="79D82400" w14:textId="77777777" w:rsidR="00DE5EEF" w:rsidRDefault="00DE5EEF" w:rsidP="0060543F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>Rõ ràng</w:t>
            </w:r>
          </w:p>
          <w:p w14:paraId="73EA189F" w14:textId="77777777" w:rsidR="00DE5EEF" w:rsidRPr="00C62287" w:rsidRDefault="00DE5EEF" w:rsidP="0060543F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>Không lỗi chính tả</w:t>
            </w:r>
          </w:p>
        </w:tc>
        <w:tc>
          <w:tcPr>
            <w:tcW w:w="966" w:type="pct"/>
            <w:shd w:val="clear" w:color="auto" w:fill="auto"/>
            <w:vAlign w:val="center"/>
          </w:tcPr>
          <w:p w14:paraId="76BF7914" w14:textId="77777777" w:rsidR="00DE5EEF" w:rsidRDefault="00DE5EEF" w:rsidP="0060543F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>Đẹp</w:t>
            </w:r>
          </w:p>
          <w:p w14:paraId="2A94F512" w14:textId="77777777" w:rsidR="00DE5EEF" w:rsidRDefault="00DE5EEF" w:rsidP="0060543F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>Rõ ràng</w:t>
            </w:r>
          </w:p>
          <w:p w14:paraId="2F8A704F" w14:textId="77777777" w:rsidR="00DE5EEF" w:rsidRPr="00C62287" w:rsidRDefault="00DE5EEF" w:rsidP="0060543F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>Có lỗi chính tả</w:t>
            </w:r>
          </w:p>
        </w:tc>
        <w:tc>
          <w:tcPr>
            <w:tcW w:w="971" w:type="pct"/>
            <w:shd w:val="clear" w:color="auto" w:fill="auto"/>
            <w:vAlign w:val="center"/>
          </w:tcPr>
          <w:p w14:paraId="6D034616" w14:textId="77777777" w:rsidR="00DE5EEF" w:rsidRDefault="00DE5EEF" w:rsidP="0060543F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>Đẹp</w:t>
            </w:r>
          </w:p>
          <w:p w14:paraId="31A4AD75" w14:textId="77777777" w:rsidR="00DE5EEF" w:rsidRDefault="00DE5EEF" w:rsidP="0060543F">
            <w:pPr>
              <w:jc w:val="center"/>
              <w:rPr>
                <w:rFonts w:eastAsia="MS Mincho"/>
                <w:sz w:val="24"/>
                <w:lang w:val="fr-FR"/>
              </w:rPr>
            </w:pPr>
            <w:r>
              <w:rPr>
                <w:rFonts w:eastAsia="MS Mincho"/>
                <w:sz w:val="24"/>
                <w:lang w:val="fr-FR"/>
              </w:rPr>
              <w:t>Chưa rõ ràng</w:t>
            </w:r>
          </w:p>
          <w:p w14:paraId="159F37E6" w14:textId="77777777" w:rsidR="00DE5EEF" w:rsidRPr="00B4696C" w:rsidRDefault="00DE5EEF" w:rsidP="0060543F">
            <w:pPr>
              <w:jc w:val="center"/>
              <w:rPr>
                <w:rFonts w:eastAsia="MS Mincho"/>
                <w:sz w:val="24"/>
                <w:lang w:val="fr-FR"/>
              </w:rPr>
            </w:pPr>
            <w:r>
              <w:rPr>
                <w:rFonts w:eastAsia="MS Mincho"/>
                <w:sz w:val="24"/>
                <w:lang w:val="fr-FR"/>
              </w:rPr>
              <w:t>Có lỗi chính tả</w:t>
            </w:r>
          </w:p>
        </w:tc>
        <w:tc>
          <w:tcPr>
            <w:tcW w:w="922" w:type="pct"/>
            <w:shd w:val="clear" w:color="auto" w:fill="auto"/>
            <w:vAlign w:val="center"/>
          </w:tcPr>
          <w:p w14:paraId="18303698" w14:textId="77777777" w:rsidR="00DE5EEF" w:rsidRPr="0036049E" w:rsidRDefault="00DE5EEF" w:rsidP="0060543F">
            <w:pPr>
              <w:jc w:val="center"/>
              <w:rPr>
                <w:rFonts w:eastAsia="MS Mincho"/>
                <w:sz w:val="24"/>
                <w:lang w:val="fr-FR"/>
              </w:rPr>
            </w:pPr>
            <w:r w:rsidRPr="0036049E">
              <w:rPr>
                <w:rFonts w:eastAsia="MS Mincho"/>
                <w:sz w:val="24"/>
                <w:lang w:val="fr-FR"/>
              </w:rPr>
              <w:t>Không đẹp</w:t>
            </w:r>
          </w:p>
          <w:p w14:paraId="0CAB1600" w14:textId="77777777" w:rsidR="00DE5EEF" w:rsidRPr="0036049E" w:rsidRDefault="00DE5EEF" w:rsidP="0060543F">
            <w:pPr>
              <w:jc w:val="center"/>
              <w:rPr>
                <w:rFonts w:eastAsia="MS Mincho"/>
                <w:sz w:val="24"/>
                <w:lang w:val="fr-FR"/>
              </w:rPr>
            </w:pPr>
            <w:r w:rsidRPr="0036049E">
              <w:rPr>
                <w:rFonts w:eastAsia="MS Mincho"/>
                <w:sz w:val="24"/>
                <w:lang w:val="fr-FR"/>
              </w:rPr>
              <w:t>Chưa rõ ràng Nhiều lỗi chính tả</w:t>
            </w:r>
          </w:p>
        </w:tc>
      </w:tr>
      <w:tr w:rsidR="00DE5EEF" w:rsidRPr="00C62287" w14:paraId="1899D35C" w14:textId="77777777" w:rsidTr="0060543F">
        <w:tc>
          <w:tcPr>
            <w:tcW w:w="631" w:type="pct"/>
            <w:shd w:val="clear" w:color="auto" w:fill="auto"/>
            <w:vAlign w:val="center"/>
          </w:tcPr>
          <w:p w14:paraId="7E4D7690" w14:textId="77777777" w:rsidR="00DE5EEF" w:rsidRPr="00C62287" w:rsidRDefault="00DE5EEF" w:rsidP="0060543F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>Phương pháp tính toán</w:t>
            </w:r>
          </w:p>
        </w:tc>
        <w:tc>
          <w:tcPr>
            <w:tcW w:w="583" w:type="pct"/>
            <w:vAlign w:val="center"/>
          </w:tcPr>
          <w:p w14:paraId="7CCA7FC6" w14:textId="77777777" w:rsidR="00DE5EEF" w:rsidRPr="00C62287" w:rsidRDefault="00DE5EEF" w:rsidP="0060543F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>15</w:t>
            </w:r>
            <w:r w:rsidRPr="00C62287">
              <w:rPr>
                <w:rFonts w:eastAsia="MS Mincho"/>
                <w:sz w:val="24"/>
              </w:rPr>
              <w:t>%</w:t>
            </w:r>
          </w:p>
        </w:tc>
        <w:tc>
          <w:tcPr>
            <w:tcW w:w="927" w:type="pct"/>
            <w:shd w:val="clear" w:color="auto" w:fill="auto"/>
            <w:vAlign w:val="center"/>
          </w:tcPr>
          <w:p w14:paraId="7F94CCBB" w14:textId="77777777" w:rsidR="00DE5EEF" w:rsidRDefault="00DE5EEF" w:rsidP="0060543F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>Đúng phương pháp</w:t>
            </w:r>
          </w:p>
          <w:p w14:paraId="0A7F213E" w14:textId="77777777" w:rsidR="00DE5EEF" w:rsidRPr="00C62287" w:rsidRDefault="00DE5EEF" w:rsidP="0060543F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>Đúng kết quả</w:t>
            </w:r>
          </w:p>
        </w:tc>
        <w:tc>
          <w:tcPr>
            <w:tcW w:w="966" w:type="pct"/>
            <w:shd w:val="clear" w:color="auto" w:fill="auto"/>
            <w:vAlign w:val="center"/>
          </w:tcPr>
          <w:p w14:paraId="4A2AEC03" w14:textId="77777777" w:rsidR="00DE5EEF" w:rsidRDefault="00DE5EEF" w:rsidP="0060543F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>Đúng phương pháp</w:t>
            </w:r>
          </w:p>
          <w:p w14:paraId="6BAD1A89" w14:textId="77777777" w:rsidR="00DE5EEF" w:rsidRPr="00860C8C" w:rsidRDefault="00DE5EEF" w:rsidP="0060543F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>Nhầm kết quả</w:t>
            </w:r>
          </w:p>
        </w:tc>
        <w:tc>
          <w:tcPr>
            <w:tcW w:w="971" w:type="pct"/>
            <w:shd w:val="clear" w:color="auto" w:fill="auto"/>
            <w:vAlign w:val="center"/>
          </w:tcPr>
          <w:p w14:paraId="6ADFE5BD" w14:textId="77777777" w:rsidR="00DE5EEF" w:rsidRDefault="00DE5EEF" w:rsidP="0060543F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>Sai phương pháp</w:t>
            </w:r>
          </w:p>
          <w:p w14:paraId="2A7D7A20" w14:textId="77777777" w:rsidR="00DE5EEF" w:rsidRDefault="00DE5EEF" w:rsidP="0060543F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>Đúng kết quả</w:t>
            </w:r>
          </w:p>
          <w:p w14:paraId="2AC2D7D9" w14:textId="77777777" w:rsidR="00DE5EEF" w:rsidRPr="00EE68BE" w:rsidRDefault="00DE5EEF" w:rsidP="0060543F">
            <w:pPr>
              <w:jc w:val="center"/>
              <w:rPr>
                <w:rFonts w:eastAsia="MS Mincho"/>
                <w:sz w:val="24"/>
              </w:rPr>
            </w:pPr>
          </w:p>
        </w:tc>
        <w:tc>
          <w:tcPr>
            <w:tcW w:w="922" w:type="pct"/>
            <w:shd w:val="clear" w:color="auto" w:fill="auto"/>
            <w:vAlign w:val="center"/>
          </w:tcPr>
          <w:p w14:paraId="0FDF587B" w14:textId="77777777" w:rsidR="00DE5EEF" w:rsidRDefault="00DE5EEF" w:rsidP="0060543F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>Sai phương pháp</w:t>
            </w:r>
          </w:p>
          <w:p w14:paraId="06522674" w14:textId="77777777" w:rsidR="00DE5EEF" w:rsidRPr="00EE68BE" w:rsidRDefault="00DE5EEF" w:rsidP="0060543F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>Sai kết quả</w:t>
            </w:r>
          </w:p>
        </w:tc>
      </w:tr>
      <w:tr w:rsidR="00DE5EEF" w:rsidRPr="00C62287" w14:paraId="5884070D" w14:textId="77777777" w:rsidTr="0060543F">
        <w:tc>
          <w:tcPr>
            <w:tcW w:w="631" w:type="pct"/>
            <w:shd w:val="clear" w:color="auto" w:fill="auto"/>
            <w:vAlign w:val="center"/>
          </w:tcPr>
          <w:p w14:paraId="604E3222" w14:textId="77777777" w:rsidR="00DE5EEF" w:rsidRPr="00C62287" w:rsidRDefault="00DE5EEF" w:rsidP="0060543F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>Thời gian thực hiện</w:t>
            </w:r>
            <w:r w:rsidRPr="00C62287">
              <w:rPr>
                <w:rFonts w:eastAsia="MS Mincho"/>
                <w:sz w:val="24"/>
              </w:rPr>
              <w:t xml:space="preserve"> </w:t>
            </w:r>
          </w:p>
        </w:tc>
        <w:tc>
          <w:tcPr>
            <w:tcW w:w="583" w:type="pct"/>
            <w:vAlign w:val="center"/>
          </w:tcPr>
          <w:p w14:paraId="32E627A8" w14:textId="77777777" w:rsidR="00DE5EEF" w:rsidRPr="00C62287" w:rsidRDefault="00DE5EEF" w:rsidP="0060543F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>5</w:t>
            </w:r>
            <w:r w:rsidRPr="00C62287">
              <w:rPr>
                <w:rFonts w:eastAsia="MS Mincho"/>
                <w:sz w:val="24"/>
              </w:rPr>
              <w:t>%</w:t>
            </w:r>
          </w:p>
        </w:tc>
        <w:tc>
          <w:tcPr>
            <w:tcW w:w="927" w:type="pct"/>
            <w:shd w:val="clear" w:color="auto" w:fill="auto"/>
            <w:vAlign w:val="center"/>
          </w:tcPr>
          <w:p w14:paraId="428C21B0" w14:textId="77777777" w:rsidR="00DE5EEF" w:rsidRPr="00C62287" w:rsidRDefault="00DE5EEF" w:rsidP="0060543F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>Đúng thời gian</w:t>
            </w:r>
          </w:p>
        </w:tc>
        <w:tc>
          <w:tcPr>
            <w:tcW w:w="966" w:type="pct"/>
            <w:shd w:val="clear" w:color="auto" w:fill="auto"/>
            <w:vAlign w:val="center"/>
          </w:tcPr>
          <w:p w14:paraId="14F5259F" w14:textId="77777777" w:rsidR="00DE5EEF" w:rsidRPr="00C62287" w:rsidRDefault="00DE5EEF" w:rsidP="0060543F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>Trễ 1 ngày</w:t>
            </w:r>
          </w:p>
        </w:tc>
        <w:tc>
          <w:tcPr>
            <w:tcW w:w="971" w:type="pct"/>
            <w:shd w:val="clear" w:color="auto" w:fill="auto"/>
            <w:vAlign w:val="center"/>
          </w:tcPr>
          <w:p w14:paraId="1BB0FF95" w14:textId="77777777" w:rsidR="00DE5EEF" w:rsidRPr="00C62287" w:rsidRDefault="00DE5EEF" w:rsidP="0060543F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>Trễ 2 ngày</w:t>
            </w:r>
          </w:p>
        </w:tc>
        <w:tc>
          <w:tcPr>
            <w:tcW w:w="922" w:type="pct"/>
            <w:shd w:val="clear" w:color="auto" w:fill="auto"/>
            <w:vAlign w:val="center"/>
          </w:tcPr>
          <w:p w14:paraId="7049C128" w14:textId="77777777" w:rsidR="00DE5EEF" w:rsidRPr="00C62287" w:rsidRDefault="00DE5EEF" w:rsidP="0060543F">
            <w:pPr>
              <w:jc w:val="center"/>
              <w:rPr>
                <w:rFonts w:eastAsia="MS Mincho"/>
                <w:sz w:val="24"/>
              </w:rPr>
            </w:pPr>
            <w:r>
              <w:rPr>
                <w:rFonts w:eastAsia="MS Mincho"/>
                <w:sz w:val="24"/>
              </w:rPr>
              <w:t>Trễ 5 ngày trở lên</w:t>
            </w:r>
          </w:p>
        </w:tc>
      </w:tr>
      <w:tr w:rsidR="00DE5EEF" w:rsidRPr="006850D5" w14:paraId="6983C934" w14:textId="77777777" w:rsidTr="0060543F">
        <w:tc>
          <w:tcPr>
            <w:tcW w:w="631" w:type="pct"/>
            <w:shd w:val="clear" w:color="auto" w:fill="auto"/>
            <w:vAlign w:val="center"/>
          </w:tcPr>
          <w:p w14:paraId="5C0F70BC" w14:textId="77777777" w:rsidR="00DE5EEF" w:rsidRPr="00C62287" w:rsidRDefault="00DE5EEF" w:rsidP="0060543F">
            <w:pPr>
              <w:jc w:val="center"/>
              <w:rPr>
                <w:rFonts w:eastAsia="MS Mincho"/>
                <w:sz w:val="24"/>
              </w:rPr>
            </w:pPr>
          </w:p>
        </w:tc>
        <w:tc>
          <w:tcPr>
            <w:tcW w:w="583" w:type="pct"/>
            <w:shd w:val="clear" w:color="auto" w:fill="auto"/>
            <w:vAlign w:val="center"/>
          </w:tcPr>
          <w:p w14:paraId="5764D588" w14:textId="77777777" w:rsidR="00DE5EEF" w:rsidRPr="006850D5" w:rsidRDefault="00DE5EEF" w:rsidP="0060543F">
            <w:pPr>
              <w:jc w:val="center"/>
              <w:rPr>
                <w:rFonts w:eastAsia="MS Mincho"/>
                <w:sz w:val="24"/>
              </w:rPr>
            </w:pPr>
            <w:r w:rsidRPr="00C62287">
              <w:rPr>
                <w:rFonts w:eastAsia="MS Mincho"/>
                <w:sz w:val="24"/>
              </w:rPr>
              <w:t>100%</w:t>
            </w:r>
          </w:p>
        </w:tc>
        <w:tc>
          <w:tcPr>
            <w:tcW w:w="927" w:type="pct"/>
            <w:shd w:val="clear" w:color="auto" w:fill="auto"/>
          </w:tcPr>
          <w:p w14:paraId="52609833" w14:textId="77777777" w:rsidR="00DE5EEF" w:rsidRPr="006850D5" w:rsidRDefault="00DE5EEF" w:rsidP="0060543F">
            <w:pPr>
              <w:jc w:val="center"/>
              <w:rPr>
                <w:rFonts w:eastAsia="MS Mincho"/>
                <w:sz w:val="24"/>
              </w:rPr>
            </w:pPr>
          </w:p>
        </w:tc>
        <w:tc>
          <w:tcPr>
            <w:tcW w:w="966" w:type="pct"/>
            <w:shd w:val="clear" w:color="auto" w:fill="auto"/>
            <w:vAlign w:val="center"/>
          </w:tcPr>
          <w:p w14:paraId="5EBBB58A" w14:textId="77777777" w:rsidR="00DE5EEF" w:rsidRPr="006850D5" w:rsidRDefault="00DE5EEF" w:rsidP="0060543F">
            <w:pPr>
              <w:jc w:val="center"/>
              <w:rPr>
                <w:rFonts w:eastAsia="MS Mincho"/>
                <w:sz w:val="24"/>
              </w:rPr>
            </w:pPr>
          </w:p>
        </w:tc>
        <w:tc>
          <w:tcPr>
            <w:tcW w:w="971" w:type="pct"/>
            <w:shd w:val="clear" w:color="auto" w:fill="auto"/>
          </w:tcPr>
          <w:p w14:paraId="6230673E" w14:textId="77777777" w:rsidR="00DE5EEF" w:rsidRPr="006850D5" w:rsidRDefault="00DE5EEF" w:rsidP="0060543F">
            <w:pPr>
              <w:jc w:val="center"/>
              <w:rPr>
                <w:rFonts w:eastAsia="MS Mincho"/>
                <w:sz w:val="24"/>
              </w:rPr>
            </w:pPr>
          </w:p>
        </w:tc>
        <w:tc>
          <w:tcPr>
            <w:tcW w:w="922" w:type="pct"/>
            <w:shd w:val="clear" w:color="auto" w:fill="auto"/>
            <w:vAlign w:val="center"/>
          </w:tcPr>
          <w:p w14:paraId="75F595E1" w14:textId="77777777" w:rsidR="00DE5EEF" w:rsidRPr="006850D5" w:rsidRDefault="00DE5EEF" w:rsidP="0060543F">
            <w:pPr>
              <w:jc w:val="center"/>
              <w:rPr>
                <w:rFonts w:eastAsia="MS Mincho"/>
                <w:sz w:val="24"/>
              </w:rPr>
            </w:pPr>
          </w:p>
        </w:tc>
      </w:tr>
    </w:tbl>
    <w:p w14:paraId="7FC70605" w14:textId="77777777" w:rsidR="0036049E" w:rsidRPr="00CA34AB" w:rsidRDefault="0036049E" w:rsidP="0036049E">
      <w:pPr>
        <w:tabs>
          <w:tab w:val="center" w:pos="7655"/>
        </w:tabs>
        <w:spacing w:before="120"/>
        <w:rPr>
          <w:i/>
          <w:iCs/>
        </w:rPr>
      </w:pPr>
      <w:bookmarkStart w:id="4" w:name="_Hlk95308956"/>
      <w:bookmarkStart w:id="5" w:name="_Hlk95307981"/>
      <w:r w:rsidRPr="00CA34AB">
        <w:rPr>
          <w:i/>
          <w:iCs/>
        </w:rPr>
        <w:t>Ngày</w:t>
      </w:r>
      <w:r>
        <w:rPr>
          <w:i/>
          <w:iCs/>
        </w:rPr>
        <w:t xml:space="preserve"> biên soạn: 7/7/2022</w:t>
      </w:r>
    </w:p>
    <w:p w14:paraId="113EFC7C" w14:textId="77777777" w:rsidR="0036049E" w:rsidRDefault="0036049E" w:rsidP="0036049E">
      <w:pPr>
        <w:spacing w:before="120"/>
        <w:rPr>
          <w:b/>
          <w:bCs/>
        </w:rPr>
      </w:pPr>
      <w:r>
        <w:rPr>
          <w:b/>
          <w:bCs/>
        </w:rPr>
        <w:t>Giảng viên</w:t>
      </w:r>
      <w:r w:rsidRPr="00CA34AB">
        <w:rPr>
          <w:b/>
          <w:bCs/>
        </w:rPr>
        <w:t xml:space="preserve"> biên soạn đề thi</w:t>
      </w:r>
      <w:r>
        <w:rPr>
          <w:b/>
          <w:bCs/>
        </w:rPr>
        <w:t xml:space="preserve">: </w:t>
      </w:r>
      <w:r w:rsidRPr="00D166F5">
        <w:rPr>
          <w:bCs/>
        </w:rPr>
        <w:t>ThS. Bùi Văn Hiền</w:t>
      </w:r>
    </w:p>
    <w:p w14:paraId="3868CE87" w14:textId="6E04B9F1" w:rsidR="0036049E" w:rsidRDefault="0036049E" w:rsidP="0036049E">
      <w:pPr>
        <w:spacing w:before="120"/>
      </w:pPr>
    </w:p>
    <w:p w14:paraId="27C7F4B3" w14:textId="77777777" w:rsidR="0036049E" w:rsidRDefault="0036049E" w:rsidP="0036049E">
      <w:pPr>
        <w:spacing w:line="276" w:lineRule="auto"/>
        <w:jc w:val="both"/>
        <w:rPr>
          <w:b/>
          <w:color w:val="FF0000"/>
          <w:szCs w:val="26"/>
        </w:rPr>
      </w:pPr>
      <w:r w:rsidRPr="00CA34AB">
        <w:rPr>
          <w:i/>
          <w:iCs/>
        </w:rPr>
        <w:t>Ngày</w:t>
      </w:r>
      <w:r>
        <w:rPr>
          <w:i/>
          <w:iCs/>
        </w:rPr>
        <w:t xml:space="preserve"> kiểm duyệt:</w:t>
      </w:r>
      <w:r w:rsidRPr="00D166F5">
        <w:t xml:space="preserve"> </w:t>
      </w:r>
      <w:r w:rsidRPr="00D166F5">
        <w:rPr>
          <w:i/>
          <w:iCs/>
        </w:rPr>
        <w:t>14/7/2022</w:t>
      </w:r>
    </w:p>
    <w:p w14:paraId="3D0340D5" w14:textId="77777777" w:rsidR="0036049E" w:rsidRDefault="0036049E" w:rsidP="0036049E">
      <w:pPr>
        <w:spacing w:before="120"/>
        <w:rPr>
          <w:b/>
          <w:bCs/>
        </w:rPr>
      </w:pPr>
      <w:r>
        <w:rPr>
          <w:b/>
          <w:bCs/>
        </w:rPr>
        <w:t xml:space="preserve">Phó </w:t>
      </w:r>
      <w:r w:rsidRPr="00CA34AB">
        <w:rPr>
          <w:b/>
          <w:bCs/>
        </w:rPr>
        <w:t>Trưởng Khoa</w:t>
      </w:r>
      <w:r>
        <w:rPr>
          <w:b/>
          <w:bCs/>
        </w:rPr>
        <w:t xml:space="preserve"> kiểm duyệt đề thi: </w:t>
      </w:r>
      <w:r w:rsidRPr="00D166F5">
        <w:rPr>
          <w:bCs/>
        </w:rPr>
        <w:t>TS. Phan Xuân Lễ</w:t>
      </w:r>
    </w:p>
    <w:p w14:paraId="40DB01FF" w14:textId="3F95B9C6" w:rsidR="0036049E" w:rsidRPr="00D166F5" w:rsidRDefault="0036049E" w:rsidP="0036049E">
      <w:pPr>
        <w:spacing w:before="120"/>
        <w:rPr>
          <w:b/>
          <w:bCs/>
        </w:rPr>
      </w:pPr>
    </w:p>
    <w:bookmarkEnd w:id="4"/>
    <w:bookmarkEnd w:id="5"/>
    <w:p w14:paraId="079383C2" w14:textId="4A7E3754" w:rsidR="00BF4CC2" w:rsidRDefault="00BF4CC2" w:rsidP="00A75DF6">
      <w:pPr>
        <w:spacing w:line="276" w:lineRule="auto"/>
        <w:jc w:val="both"/>
        <w:rPr>
          <w:szCs w:val="26"/>
        </w:rPr>
      </w:pPr>
      <w:r w:rsidRPr="00A66D58">
        <w:rPr>
          <w:bCs/>
          <w:szCs w:val="26"/>
        </w:rPr>
        <w:t>Sau khi</w:t>
      </w:r>
      <w:r>
        <w:rPr>
          <w:bCs/>
          <w:szCs w:val="26"/>
        </w:rPr>
        <w:t xml:space="preserve"> </w:t>
      </w:r>
      <w:r w:rsidRPr="00DE17E5">
        <w:t>kiểm duyệt đề thi,</w:t>
      </w:r>
      <w:r>
        <w:rPr>
          <w:b/>
          <w:bCs/>
        </w:rPr>
        <w:t xml:space="preserve"> </w:t>
      </w:r>
      <w:r w:rsidRPr="00CA34AB">
        <w:rPr>
          <w:b/>
          <w:bCs/>
        </w:rPr>
        <w:t xml:space="preserve">Trưởng </w:t>
      </w:r>
      <w:r>
        <w:rPr>
          <w:b/>
          <w:bCs/>
        </w:rPr>
        <w:t xml:space="preserve">(Phó) </w:t>
      </w:r>
      <w:r w:rsidRPr="00CA34AB">
        <w:rPr>
          <w:b/>
          <w:bCs/>
        </w:rPr>
        <w:t>Khoa/Bộ môn</w:t>
      </w:r>
      <w:r>
        <w:rPr>
          <w:b/>
          <w:bCs/>
        </w:rPr>
        <w:t xml:space="preserve"> </w:t>
      </w:r>
      <w:r w:rsidRPr="00A66D58">
        <w:rPr>
          <w:bCs/>
          <w:szCs w:val="26"/>
        </w:rPr>
        <w:t>gửi về Trung tâm Khảo thí qua email:</w:t>
      </w:r>
      <w:r w:rsidRPr="00A66D58">
        <w:rPr>
          <w:b/>
          <w:szCs w:val="26"/>
        </w:rPr>
        <w:t xml:space="preserve"> </w:t>
      </w:r>
      <w:hyperlink r:id="rId16" w:history="1">
        <w:r w:rsidRPr="00B82B50">
          <w:rPr>
            <w:rStyle w:val="Hyperlink"/>
            <w:rFonts w:eastAsiaTheme="majorEastAsia"/>
            <w:szCs w:val="26"/>
          </w:rPr>
          <w:t>khaothivanlang@gmail.com</w:t>
        </w:r>
      </w:hyperlink>
      <w:r>
        <w:rPr>
          <w:b/>
          <w:bCs/>
          <w:color w:val="000000" w:themeColor="text1"/>
          <w:szCs w:val="26"/>
        </w:rPr>
        <w:t xml:space="preserve"> </w:t>
      </w:r>
      <w:r w:rsidRPr="00A66D58">
        <w:rPr>
          <w:rFonts w:eastAsiaTheme="minorHAnsi"/>
          <w:color w:val="000000"/>
          <w:szCs w:val="26"/>
        </w:rPr>
        <w:t>bao gồm</w:t>
      </w:r>
      <w:r>
        <w:rPr>
          <w:rFonts w:eastAsiaTheme="minorHAnsi"/>
          <w:b/>
          <w:bCs/>
          <w:color w:val="000000"/>
          <w:szCs w:val="26"/>
        </w:rPr>
        <w:t xml:space="preserve"> </w:t>
      </w:r>
      <w:r w:rsidRPr="00CA34AB">
        <w:rPr>
          <w:szCs w:val="26"/>
        </w:rPr>
        <w:t xml:space="preserve">file word và </w:t>
      </w:r>
      <w:r>
        <w:rPr>
          <w:szCs w:val="26"/>
        </w:rPr>
        <w:t xml:space="preserve">file </w:t>
      </w:r>
      <w:r w:rsidRPr="00CA34AB">
        <w:rPr>
          <w:szCs w:val="26"/>
        </w:rPr>
        <w:t>pdf</w:t>
      </w:r>
      <w:r>
        <w:rPr>
          <w:szCs w:val="26"/>
        </w:rPr>
        <w:t>.</w:t>
      </w:r>
    </w:p>
    <w:sectPr w:rsidR="00BF4CC2" w:rsidSect="00A75DF6">
      <w:headerReference w:type="default" r:id="rId17"/>
      <w:pgSz w:w="11907" w:h="16840" w:code="9"/>
      <w:pgMar w:top="1134" w:right="964" w:bottom="1134" w:left="1418" w:header="567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D03E2A" w14:textId="77777777" w:rsidR="00EF6D9B" w:rsidRDefault="00EF6D9B" w:rsidP="00076A35">
      <w:r>
        <w:separator/>
      </w:r>
    </w:p>
  </w:endnote>
  <w:endnote w:type="continuationSeparator" w:id="0">
    <w:p w14:paraId="15619D60" w14:textId="77777777" w:rsidR="00EF6D9B" w:rsidRDefault="00EF6D9B" w:rsidP="00076A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62425C" w14:textId="77777777" w:rsidR="00EF6D9B" w:rsidRDefault="00EF6D9B" w:rsidP="00076A35">
      <w:r>
        <w:separator/>
      </w:r>
    </w:p>
  </w:footnote>
  <w:footnote w:type="continuationSeparator" w:id="0">
    <w:p w14:paraId="66A27E5C" w14:textId="77777777" w:rsidR="00EF6D9B" w:rsidRDefault="00EF6D9B" w:rsidP="00076A3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FE1597" w14:textId="7BC3E34E" w:rsidR="00076A35" w:rsidRPr="002C2161" w:rsidRDefault="008274FF" w:rsidP="008274FF">
    <w:pPr>
      <w:pStyle w:val="Header"/>
      <w:jc w:val="right"/>
      <w:rPr>
        <w:b/>
        <w:bCs/>
      </w:rPr>
    </w:pPr>
    <w:r>
      <w:rPr>
        <w:b/>
        <w:bCs/>
      </w:rPr>
      <w:t>BM</w:t>
    </w:r>
    <w:r w:rsidR="00076A35" w:rsidRPr="002C2161">
      <w:rPr>
        <w:b/>
        <w:bCs/>
      </w:rPr>
      <w:t>-00</w:t>
    </w:r>
    <w:r w:rsidR="00CB5B27">
      <w:rPr>
        <w:b/>
        <w:bCs/>
      </w:rPr>
      <w:t>6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A61730C"/>
    <w:multiLevelType w:val="hybridMultilevel"/>
    <w:tmpl w:val="B7968A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9134204"/>
    <w:multiLevelType w:val="hybridMultilevel"/>
    <w:tmpl w:val="AE4400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3757ECB"/>
    <w:multiLevelType w:val="hybridMultilevel"/>
    <w:tmpl w:val="E910B1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7A77C92"/>
    <w:multiLevelType w:val="hybridMultilevel"/>
    <w:tmpl w:val="2716FF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19257222">
    <w:abstractNumId w:val="3"/>
  </w:num>
  <w:num w:numId="2" w16cid:durableId="837965438">
    <w:abstractNumId w:val="2"/>
  </w:num>
  <w:num w:numId="3" w16cid:durableId="66146757">
    <w:abstractNumId w:val="0"/>
  </w:num>
  <w:num w:numId="4" w16cid:durableId="209446916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72B4C"/>
    <w:rsid w:val="000101B3"/>
    <w:rsid w:val="00025F6A"/>
    <w:rsid w:val="00051065"/>
    <w:rsid w:val="0007551D"/>
    <w:rsid w:val="00075768"/>
    <w:rsid w:val="000761FE"/>
    <w:rsid w:val="00076A35"/>
    <w:rsid w:val="00087DCF"/>
    <w:rsid w:val="00095344"/>
    <w:rsid w:val="0009683B"/>
    <w:rsid w:val="0013547C"/>
    <w:rsid w:val="00141901"/>
    <w:rsid w:val="00192384"/>
    <w:rsid w:val="0021690A"/>
    <w:rsid w:val="00220B5D"/>
    <w:rsid w:val="00225D3B"/>
    <w:rsid w:val="002260E2"/>
    <w:rsid w:val="00232393"/>
    <w:rsid w:val="00250BA8"/>
    <w:rsid w:val="002577E2"/>
    <w:rsid w:val="00260908"/>
    <w:rsid w:val="00263480"/>
    <w:rsid w:val="002710F6"/>
    <w:rsid w:val="002809E1"/>
    <w:rsid w:val="0028593B"/>
    <w:rsid w:val="002C2161"/>
    <w:rsid w:val="002C2F78"/>
    <w:rsid w:val="002D5E96"/>
    <w:rsid w:val="00324289"/>
    <w:rsid w:val="00330CF4"/>
    <w:rsid w:val="0036049E"/>
    <w:rsid w:val="00364A6F"/>
    <w:rsid w:val="003677F8"/>
    <w:rsid w:val="00384C82"/>
    <w:rsid w:val="00400F29"/>
    <w:rsid w:val="00403868"/>
    <w:rsid w:val="0042186C"/>
    <w:rsid w:val="004418BA"/>
    <w:rsid w:val="00450681"/>
    <w:rsid w:val="00474DFD"/>
    <w:rsid w:val="004761E8"/>
    <w:rsid w:val="004A4682"/>
    <w:rsid w:val="004B566D"/>
    <w:rsid w:val="004C0CBC"/>
    <w:rsid w:val="005046D7"/>
    <w:rsid w:val="00520F58"/>
    <w:rsid w:val="0056026F"/>
    <w:rsid w:val="00584BCD"/>
    <w:rsid w:val="00591FD7"/>
    <w:rsid w:val="005C343D"/>
    <w:rsid w:val="005C53AF"/>
    <w:rsid w:val="00635209"/>
    <w:rsid w:val="00643D11"/>
    <w:rsid w:val="00643D32"/>
    <w:rsid w:val="006C3E61"/>
    <w:rsid w:val="006C47FD"/>
    <w:rsid w:val="006C4DB2"/>
    <w:rsid w:val="006E30E0"/>
    <w:rsid w:val="0072312D"/>
    <w:rsid w:val="007441B9"/>
    <w:rsid w:val="007642AF"/>
    <w:rsid w:val="00770FF8"/>
    <w:rsid w:val="007C0E85"/>
    <w:rsid w:val="007C6568"/>
    <w:rsid w:val="007E0E33"/>
    <w:rsid w:val="00815963"/>
    <w:rsid w:val="008274FF"/>
    <w:rsid w:val="00860C8C"/>
    <w:rsid w:val="008B3402"/>
    <w:rsid w:val="008C7EFD"/>
    <w:rsid w:val="008E7727"/>
    <w:rsid w:val="00907007"/>
    <w:rsid w:val="009153BF"/>
    <w:rsid w:val="00936997"/>
    <w:rsid w:val="00952357"/>
    <w:rsid w:val="00977E97"/>
    <w:rsid w:val="00995CF9"/>
    <w:rsid w:val="009A2AF1"/>
    <w:rsid w:val="009B69C6"/>
    <w:rsid w:val="009C3BD5"/>
    <w:rsid w:val="00A04E8E"/>
    <w:rsid w:val="00A25416"/>
    <w:rsid w:val="00A64487"/>
    <w:rsid w:val="00A66D58"/>
    <w:rsid w:val="00A72A56"/>
    <w:rsid w:val="00A75DF6"/>
    <w:rsid w:val="00A76AE8"/>
    <w:rsid w:val="00A97788"/>
    <w:rsid w:val="00AA780D"/>
    <w:rsid w:val="00AD0E30"/>
    <w:rsid w:val="00AD50B8"/>
    <w:rsid w:val="00AF2AB3"/>
    <w:rsid w:val="00B407F1"/>
    <w:rsid w:val="00B86B5F"/>
    <w:rsid w:val="00BF4CC2"/>
    <w:rsid w:val="00C23AFC"/>
    <w:rsid w:val="00C317DC"/>
    <w:rsid w:val="00C37404"/>
    <w:rsid w:val="00C6114D"/>
    <w:rsid w:val="00C72B4C"/>
    <w:rsid w:val="00CA34AB"/>
    <w:rsid w:val="00CA377C"/>
    <w:rsid w:val="00CA3E09"/>
    <w:rsid w:val="00CB5B27"/>
    <w:rsid w:val="00CD42B6"/>
    <w:rsid w:val="00CF10D9"/>
    <w:rsid w:val="00CF30CB"/>
    <w:rsid w:val="00D204EB"/>
    <w:rsid w:val="00D73B35"/>
    <w:rsid w:val="00D73EAE"/>
    <w:rsid w:val="00DA1B0F"/>
    <w:rsid w:val="00DA7163"/>
    <w:rsid w:val="00DC5876"/>
    <w:rsid w:val="00DD07BB"/>
    <w:rsid w:val="00DE17E5"/>
    <w:rsid w:val="00DE5EEF"/>
    <w:rsid w:val="00E144D3"/>
    <w:rsid w:val="00E161D4"/>
    <w:rsid w:val="00E34B21"/>
    <w:rsid w:val="00E366BE"/>
    <w:rsid w:val="00E557EC"/>
    <w:rsid w:val="00E7616C"/>
    <w:rsid w:val="00E84FEF"/>
    <w:rsid w:val="00EA30F0"/>
    <w:rsid w:val="00EB0DA7"/>
    <w:rsid w:val="00EB3680"/>
    <w:rsid w:val="00ED27C3"/>
    <w:rsid w:val="00ED2B3E"/>
    <w:rsid w:val="00ED435A"/>
    <w:rsid w:val="00ED6F8A"/>
    <w:rsid w:val="00EE5BAA"/>
    <w:rsid w:val="00EE68BE"/>
    <w:rsid w:val="00EF5970"/>
    <w:rsid w:val="00EF6D9B"/>
    <w:rsid w:val="00F23F7C"/>
    <w:rsid w:val="00F27075"/>
    <w:rsid w:val="00F74100"/>
    <w:rsid w:val="00F76816"/>
    <w:rsid w:val="00F9647A"/>
    <w:rsid w:val="00FD6AF8"/>
    <w:rsid w:val="3AA507E5"/>
    <w:rsid w:val="526E2C03"/>
    <w:rsid w:val="67A841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9000160"/>
  <w15:docId w15:val="{83250BDD-1761-4F73-835E-337DE61A77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72B4C"/>
    <w:pPr>
      <w:spacing w:after="0" w:line="240" w:lineRule="auto"/>
    </w:pPr>
    <w:rPr>
      <w:rFonts w:ascii="Times New Roman" w:eastAsia="Times New Roman" w:hAnsi="Times New Roman" w:cs="Times New Roman"/>
      <w:sz w:val="26"/>
      <w:szCs w:val="24"/>
    </w:rPr>
  </w:style>
  <w:style w:type="paragraph" w:styleId="Heading1">
    <w:name w:val="heading 1"/>
    <w:basedOn w:val="Normal"/>
    <w:next w:val="Normal"/>
    <w:link w:val="Heading1Char"/>
    <w:qFormat/>
    <w:rsid w:val="000101B3"/>
    <w:pPr>
      <w:keepNext/>
      <w:keepLines/>
      <w:spacing w:before="240"/>
      <w:outlineLvl w:val="0"/>
    </w:pPr>
    <w:rPr>
      <w:rFonts w:asciiTheme="minorHAnsi" w:eastAsiaTheme="majorEastAsia" w:hAnsiTheme="minorHAnsi" w:cstheme="majorBidi"/>
      <w:b/>
      <w:color w:val="2F5496" w:themeColor="accent1" w:themeShade="BF"/>
      <w:sz w:val="2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8B3402"/>
    <w:pPr>
      <w:keepNext/>
      <w:keepLines/>
      <w:spacing w:before="40"/>
      <w:outlineLvl w:val="1"/>
    </w:pPr>
    <w:rPr>
      <w:rFonts w:eastAsiaTheme="majorEastAsia" w:cstheme="majorBidi"/>
      <w:color w:val="2F5496" w:themeColor="accent1" w:themeShade="BF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101B3"/>
    <w:rPr>
      <w:rFonts w:eastAsiaTheme="majorEastAsia" w:cstheme="majorBidi"/>
      <w:b/>
      <w:color w:val="2F5496" w:themeColor="accent1" w:themeShade="BF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8B3402"/>
    <w:rPr>
      <w:rFonts w:ascii="Times New Roman" w:eastAsiaTheme="majorEastAsia" w:hAnsi="Times New Roman" w:cstheme="majorBidi"/>
      <w:color w:val="2F5496" w:themeColor="accent1" w:themeShade="BF"/>
      <w:sz w:val="26"/>
    </w:rPr>
  </w:style>
  <w:style w:type="table" w:styleId="TableGrid">
    <w:name w:val="Table Grid"/>
    <w:basedOn w:val="TableNormal"/>
    <w:uiPriority w:val="39"/>
    <w:rsid w:val="00C72B4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076A3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76A35"/>
    <w:rPr>
      <w:rFonts w:ascii="Times New Roman" w:eastAsia="Times New Roman" w:hAnsi="Times New Roman" w:cs="Times New Roman"/>
      <w:sz w:val="26"/>
      <w:szCs w:val="24"/>
    </w:rPr>
  </w:style>
  <w:style w:type="paragraph" w:styleId="Footer">
    <w:name w:val="footer"/>
    <w:basedOn w:val="Normal"/>
    <w:link w:val="FooterChar"/>
    <w:uiPriority w:val="99"/>
    <w:unhideWhenUsed/>
    <w:rsid w:val="00076A3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76A35"/>
    <w:rPr>
      <w:rFonts w:ascii="Times New Roman" w:eastAsia="Times New Roman" w:hAnsi="Times New Roman" w:cs="Times New Roman"/>
      <w:sz w:val="26"/>
      <w:szCs w:val="24"/>
    </w:rPr>
  </w:style>
  <w:style w:type="paragraph" w:styleId="ListParagraph">
    <w:name w:val="List Paragraph"/>
    <w:basedOn w:val="Normal"/>
    <w:uiPriority w:val="34"/>
    <w:qFormat/>
    <w:rsid w:val="00CA34AB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BF4CC2"/>
    <w:rPr>
      <w:color w:val="0000FF"/>
      <w:u w:val="single"/>
    </w:rPr>
  </w:style>
  <w:style w:type="character" w:customStyle="1" w:styleId="eop">
    <w:name w:val="eop"/>
    <w:basedOn w:val="DefaultParagraphFont"/>
    <w:rsid w:val="00CB5B27"/>
  </w:style>
  <w:style w:type="paragraph" w:styleId="BalloonText">
    <w:name w:val="Balloon Text"/>
    <w:basedOn w:val="Normal"/>
    <w:link w:val="BalloonTextChar"/>
    <w:uiPriority w:val="99"/>
    <w:semiHidden/>
    <w:unhideWhenUsed/>
    <w:rsid w:val="0026090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60908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59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8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42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86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Microsoft_Visio_2003-2010_Drawing.vsd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hyperlink" Target="mailto:khaothivanlang@gmail.com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61</Words>
  <Characters>2064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ê Quốc Nam - Phòng KT&amp;DBCL</dc:creator>
  <cp:lastModifiedBy>Phan Nhất Linh - Trung tâm Khảo thí</cp:lastModifiedBy>
  <cp:revision>2</cp:revision>
  <cp:lastPrinted>2022-07-15T15:53:00Z</cp:lastPrinted>
  <dcterms:created xsi:type="dcterms:W3CDTF">2022-07-16T01:25:00Z</dcterms:created>
  <dcterms:modified xsi:type="dcterms:W3CDTF">2022-07-16T01:25:00Z</dcterms:modified>
</cp:coreProperties>
</file>